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F402A7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bookmarkStart w:id="0" w:name="_Hlk157340542"/>
      <w:bookmarkEnd w:id="0"/>
      <w:r>
        <w:rPr>
          <w:rStyle w:val="normaltextrun"/>
          <w:sz w:val="28"/>
          <w:szCs w:val="28"/>
          <w:lang w:val="ru-RU"/>
        </w:rPr>
        <w:t>Министерство образования Республики Беларусь</w:t>
      </w:r>
      <w:r>
        <w:rPr>
          <w:rStyle w:val="eop"/>
          <w:sz w:val="28"/>
          <w:szCs w:val="28"/>
        </w:rPr>
        <w:t> </w:t>
      </w:r>
    </w:p>
    <w:p w14:paraId="2C168408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lang w:val="ru-RU"/>
        </w:rPr>
        <w:t>Учреждение образования</w:t>
      </w:r>
      <w:r>
        <w:rPr>
          <w:rStyle w:val="eop"/>
        </w:rPr>
        <w:t> </w:t>
      </w:r>
    </w:p>
    <w:p w14:paraId="76D3E5B2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</w:rPr>
        <w:t> </w:t>
      </w:r>
    </w:p>
    <w:p w14:paraId="3A1FCB3F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БЕЛОРУССКИЙ ГОСУДАРСТВЕННЫЙ УНИВЕРСИТЕТ ИНФОРМАТИКИ И РАДИОЭЛЕКТРОНИКИ</w:t>
      </w:r>
      <w:r>
        <w:rPr>
          <w:rStyle w:val="eop"/>
          <w:sz w:val="28"/>
          <w:szCs w:val="28"/>
        </w:rPr>
        <w:t> </w:t>
      </w:r>
    </w:p>
    <w:p w14:paraId="70C50F91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52F32C27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42"/>
          <w:szCs w:val="42"/>
        </w:rPr>
        <w:t> </w:t>
      </w:r>
    </w:p>
    <w:p w14:paraId="7DC3AB15" w14:textId="6C53B181" w:rsidR="0058661C" w:rsidRDefault="000B30DB" w:rsidP="0058661C">
      <w:pPr>
        <w:pStyle w:val="paragraph"/>
        <w:spacing w:before="0" w:beforeAutospacing="0" w:after="0" w:afterAutospacing="0"/>
        <w:ind w:left="90" w:right="4252"/>
        <w:textAlignment w:val="baseline"/>
        <w:rPr>
          <w:rStyle w:val="normaltextrun"/>
          <w:sz w:val="28"/>
          <w:szCs w:val="28"/>
          <w:lang w:val="ru-RU"/>
        </w:rPr>
      </w:pPr>
      <w:r>
        <w:rPr>
          <w:rStyle w:val="normaltextrun"/>
          <w:sz w:val="28"/>
          <w:szCs w:val="28"/>
          <w:lang w:val="ru-RU"/>
        </w:rPr>
        <w:t xml:space="preserve">Факультет компьютерных систем </w:t>
      </w:r>
      <w:r w:rsidR="0058661C">
        <w:rPr>
          <w:rStyle w:val="normaltextrun"/>
          <w:sz w:val="28"/>
          <w:szCs w:val="28"/>
          <w:lang w:val="ru-RU"/>
        </w:rPr>
        <w:t xml:space="preserve">и </w:t>
      </w:r>
      <w:r>
        <w:rPr>
          <w:rStyle w:val="normaltextrun"/>
          <w:sz w:val="28"/>
          <w:szCs w:val="28"/>
          <w:lang w:val="ru-RU"/>
        </w:rPr>
        <w:t xml:space="preserve">сетей </w:t>
      </w:r>
    </w:p>
    <w:p w14:paraId="55F1C562" w14:textId="7C44FDA5" w:rsidR="000B30DB" w:rsidRPr="00761ADE" w:rsidRDefault="000B30DB" w:rsidP="000B30DB">
      <w:pPr>
        <w:pStyle w:val="paragraph"/>
        <w:spacing w:before="0" w:beforeAutospacing="0" w:after="0" w:afterAutospacing="0"/>
        <w:ind w:left="90" w:right="448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Кафедра информатики</w:t>
      </w:r>
      <w:r>
        <w:rPr>
          <w:rStyle w:val="eop"/>
          <w:sz w:val="28"/>
          <w:szCs w:val="28"/>
        </w:rPr>
        <w:t> </w:t>
      </w:r>
    </w:p>
    <w:p w14:paraId="372E2C0D" w14:textId="4BA0804E" w:rsidR="000B30DB" w:rsidRPr="00761ADE" w:rsidRDefault="000B30DB" w:rsidP="000B30DB">
      <w:pPr>
        <w:pStyle w:val="paragraph"/>
        <w:spacing w:before="0" w:beforeAutospacing="0" w:after="0" w:afterAutospacing="0"/>
        <w:ind w:left="9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Дисциплина:</w:t>
      </w:r>
      <w:r w:rsidR="0058661C">
        <w:rPr>
          <w:rStyle w:val="normaltextrun"/>
          <w:sz w:val="28"/>
          <w:szCs w:val="28"/>
          <w:lang w:val="ru-RU"/>
        </w:rPr>
        <w:t xml:space="preserve"> Информационные сети. Основы безопасности</w:t>
      </w:r>
      <w:r>
        <w:rPr>
          <w:rStyle w:val="eop"/>
          <w:sz w:val="28"/>
          <w:szCs w:val="28"/>
        </w:rPr>
        <w:t> </w:t>
      </w:r>
    </w:p>
    <w:p w14:paraId="015CB456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5C7EF0E7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0CECA776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DE11B21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FDAA2D8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31A61B00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b/>
          <w:bCs/>
          <w:sz w:val="28"/>
          <w:szCs w:val="28"/>
          <w:lang w:val="ru-RU"/>
        </w:rPr>
        <w:t>ОТЧЕТ</w:t>
      </w:r>
      <w:r>
        <w:rPr>
          <w:rStyle w:val="eop"/>
          <w:sz w:val="28"/>
          <w:szCs w:val="28"/>
        </w:rPr>
        <w:t> </w:t>
      </w:r>
    </w:p>
    <w:p w14:paraId="4C66A372" w14:textId="77777777" w:rsidR="000B30DB" w:rsidRPr="00761ADE" w:rsidRDefault="000B30DB" w:rsidP="000B30DB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mallCaps/>
          <w:sz w:val="28"/>
          <w:szCs w:val="28"/>
          <w:lang w:val="ru-RU"/>
        </w:rPr>
        <w:t>к</w:t>
      </w:r>
      <w:r>
        <w:rPr>
          <w:rStyle w:val="normaltextrun"/>
          <w:sz w:val="28"/>
          <w:szCs w:val="28"/>
          <w:lang w:val="ru-RU"/>
        </w:rPr>
        <w:t xml:space="preserve"> лабораторной работе № 1</w:t>
      </w:r>
      <w:r>
        <w:rPr>
          <w:rStyle w:val="eop"/>
          <w:sz w:val="28"/>
          <w:szCs w:val="28"/>
        </w:rPr>
        <w:t> </w:t>
      </w:r>
    </w:p>
    <w:p w14:paraId="18991B17" w14:textId="29F40C9A" w:rsidR="000B30DB" w:rsidRPr="00761ADE" w:rsidRDefault="000B30DB" w:rsidP="009C176A">
      <w:pPr>
        <w:pStyle w:val="paragraph"/>
        <w:spacing w:before="0" w:beforeAutospacing="0" w:after="0" w:afterAutospacing="0"/>
        <w:ind w:left="375" w:right="375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на тему «</w:t>
      </w:r>
      <w:r w:rsidR="0058661C">
        <w:rPr>
          <w:rStyle w:val="normaltextrun"/>
          <w:sz w:val="28"/>
          <w:szCs w:val="28"/>
          <w:lang w:val="ru-RU"/>
        </w:rPr>
        <w:t>Шифр Цезаря</w:t>
      </w:r>
      <w:r>
        <w:rPr>
          <w:rStyle w:val="normaltextrun"/>
          <w:sz w:val="28"/>
          <w:szCs w:val="28"/>
          <w:lang w:val="ru-RU"/>
        </w:rPr>
        <w:t>»</w:t>
      </w:r>
      <w:r>
        <w:rPr>
          <w:rStyle w:val="eop"/>
          <w:sz w:val="28"/>
          <w:szCs w:val="28"/>
        </w:rPr>
        <w:t> </w:t>
      </w:r>
    </w:p>
    <w:p w14:paraId="44B1108E" w14:textId="77777777" w:rsidR="000B30DB" w:rsidRPr="00761ADE" w:rsidRDefault="000B30DB" w:rsidP="009C176A">
      <w:pPr>
        <w:pStyle w:val="paragraph"/>
        <w:spacing w:before="0" w:beforeAutospacing="0" w:after="0" w:afterAutospacing="0"/>
        <w:ind w:left="3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57D4F133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1F3614A9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78C356C8" w14:textId="77777777" w:rsidR="000B30DB" w:rsidRPr="00091486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78E52A1E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0A8DBDA8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7AB19A23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lang w:val="ru-RU"/>
        </w:rPr>
      </w:pPr>
      <w:r>
        <w:rPr>
          <w:rStyle w:val="eop"/>
        </w:rPr>
        <w:t> </w:t>
      </w:r>
    </w:p>
    <w:p w14:paraId="0A733531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</w:p>
    <w:p w14:paraId="00CC51AD" w14:textId="77777777" w:rsidR="000B30DB" w:rsidRPr="00761ADE" w:rsidRDefault="000B30DB" w:rsidP="000B30DB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Выполнил:</w:t>
      </w:r>
      <w:r>
        <w:rPr>
          <w:rStyle w:val="eop"/>
          <w:sz w:val="28"/>
          <w:szCs w:val="28"/>
        </w:rPr>
        <w:t> </w:t>
      </w:r>
    </w:p>
    <w:p w14:paraId="39660827" w14:textId="77777777" w:rsidR="000B30DB" w:rsidRPr="00761ADE" w:rsidRDefault="000B30DB" w:rsidP="000B30DB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студент гр. 153504 </w:t>
      </w:r>
      <w:r>
        <w:rPr>
          <w:rStyle w:val="eop"/>
          <w:sz w:val="28"/>
          <w:szCs w:val="28"/>
        </w:rPr>
        <w:t> </w:t>
      </w:r>
    </w:p>
    <w:p w14:paraId="1A53A3C0" w14:textId="77777777" w:rsidR="000B30DB" w:rsidRPr="00761ADE" w:rsidRDefault="000B30DB" w:rsidP="000B30DB">
      <w:pPr>
        <w:pStyle w:val="paragraph"/>
        <w:spacing w:before="0" w:beforeAutospacing="0" w:after="0" w:afterAutospacing="0"/>
        <w:ind w:left="5760" w:right="90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Хрищанович А.К.</w:t>
      </w:r>
      <w:r>
        <w:rPr>
          <w:rStyle w:val="eop"/>
          <w:sz w:val="28"/>
          <w:szCs w:val="28"/>
        </w:rPr>
        <w:t> </w:t>
      </w:r>
    </w:p>
    <w:p w14:paraId="15BDCB0E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28"/>
          <w:szCs w:val="28"/>
        </w:rPr>
        <w:t> </w:t>
      </w:r>
    </w:p>
    <w:p w14:paraId="2D238472" w14:textId="77777777" w:rsidR="000B30DB" w:rsidRPr="00761ADE" w:rsidRDefault="000B30DB" w:rsidP="000B30DB">
      <w:pPr>
        <w:pStyle w:val="paragraph"/>
        <w:spacing w:before="0" w:beforeAutospacing="0" w:after="0" w:afterAutospacing="0"/>
        <w:ind w:left="576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Проверил:</w:t>
      </w:r>
      <w:r>
        <w:rPr>
          <w:rStyle w:val="eop"/>
          <w:sz w:val="28"/>
          <w:szCs w:val="28"/>
        </w:rPr>
        <w:t> </w:t>
      </w:r>
    </w:p>
    <w:p w14:paraId="469CD145" w14:textId="0AE59625" w:rsidR="000B30DB" w:rsidRPr="00761ADE" w:rsidRDefault="007F5442" w:rsidP="000B30DB">
      <w:pPr>
        <w:pStyle w:val="paragraph"/>
        <w:spacing w:before="0" w:beforeAutospacing="0" w:after="0" w:afterAutospacing="0"/>
        <w:ind w:left="576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Лещенко Е</w:t>
      </w:r>
      <w:r w:rsidR="000B30DB">
        <w:rPr>
          <w:rStyle w:val="normaltextrun"/>
          <w:sz w:val="28"/>
          <w:szCs w:val="28"/>
          <w:lang w:val="ru-RU"/>
        </w:rPr>
        <w:t>.</w:t>
      </w:r>
      <w:r>
        <w:rPr>
          <w:rStyle w:val="normaltextrun"/>
          <w:sz w:val="28"/>
          <w:szCs w:val="28"/>
          <w:lang w:val="ru-RU"/>
        </w:rPr>
        <w:t>А</w:t>
      </w:r>
      <w:r w:rsidR="000B30DB">
        <w:rPr>
          <w:rStyle w:val="normaltextrun"/>
          <w:sz w:val="28"/>
          <w:szCs w:val="28"/>
          <w:lang w:val="ru-RU"/>
        </w:rPr>
        <w:t>.</w:t>
      </w:r>
      <w:r w:rsidR="000B30DB">
        <w:rPr>
          <w:rStyle w:val="eop"/>
          <w:sz w:val="28"/>
          <w:szCs w:val="28"/>
        </w:rPr>
        <w:t> </w:t>
      </w:r>
    </w:p>
    <w:p w14:paraId="09152554" w14:textId="77777777" w:rsidR="000B30DB" w:rsidRPr="00761ADE" w:rsidRDefault="000B30DB" w:rsidP="000B30DB">
      <w:pPr>
        <w:pStyle w:val="paragraph"/>
        <w:spacing w:before="0" w:beforeAutospacing="0" w:after="0" w:afterAutospacing="0"/>
        <w:ind w:left="6450" w:right="1275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28"/>
          <w:szCs w:val="28"/>
        </w:rPr>
        <w:t> </w:t>
      </w:r>
    </w:p>
    <w:p w14:paraId="0B45B227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0BD04336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  <w:r>
        <w:rPr>
          <w:rStyle w:val="eop"/>
          <w:sz w:val="30"/>
          <w:szCs w:val="30"/>
        </w:rPr>
        <w:t> </w:t>
      </w:r>
    </w:p>
    <w:p w14:paraId="4FAF1534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0ACD5AA3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031AE487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39BDC332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3FF618D4" w14:textId="77777777" w:rsidR="000B30DB" w:rsidRPr="008635E9" w:rsidRDefault="000B30DB" w:rsidP="000B30DB">
      <w:pPr>
        <w:pStyle w:val="paragraph"/>
        <w:spacing w:before="0" w:beforeAutospacing="0" w:after="0" w:afterAutospacing="0"/>
        <w:textAlignment w:val="baseline"/>
        <w:rPr>
          <w:rStyle w:val="eop"/>
          <w:sz w:val="30"/>
          <w:szCs w:val="30"/>
          <w:lang w:val="ru-RU"/>
        </w:rPr>
      </w:pPr>
    </w:p>
    <w:p w14:paraId="5F234851" w14:textId="77777777" w:rsidR="000B30DB" w:rsidRPr="00761ADE" w:rsidRDefault="000B30DB" w:rsidP="000B30DB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eop"/>
          <w:sz w:val="30"/>
          <w:szCs w:val="30"/>
        </w:rPr>
        <w:t> </w:t>
      </w:r>
    </w:p>
    <w:p w14:paraId="679A3A51" w14:textId="3365DCD1" w:rsidR="000B30DB" w:rsidRPr="00761ADE" w:rsidRDefault="000B30DB" w:rsidP="007F5442">
      <w:pPr>
        <w:pStyle w:val="paragraph"/>
        <w:spacing w:before="240" w:beforeAutospacing="0" w:after="0" w:afterAutospacing="0" w:line="276" w:lineRule="auto"/>
        <w:ind w:left="375" w:right="1050"/>
        <w:jc w:val="center"/>
        <w:textAlignment w:val="baseline"/>
        <w:rPr>
          <w:rFonts w:ascii="Segoe UI" w:hAnsi="Segoe UI" w:cs="Segoe UI"/>
          <w:sz w:val="18"/>
          <w:szCs w:val="18"/>
          <w:lang w:val="ru-RU"/>
        </w:rPr>
      </w:pPr>
      <w:r>
        <w:rPr>
          <w:rStyle w:val="normaltextrun"/>
          <w:sz w:val="28"/>
          <w:szCs w:val="28"/>
          <w:lang w:val="ru-RU"/>
        </w:rPr>
        <w:t>Минск 2023</w:t>
      </w:r>
      <w:r>
        <w:rPr>
          <w:rStyle w:val="eop"/>
          <w:sz w:val="28"/>
          <w:szCs w:val="28"/>
        </w:rPr>
        <w:t> 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813289462"/>
        <w:docPartObj>
          <w:docPartGallery w:val="Table of Contents"/>
          <w:docPartUnique/>
        </w:docPartObj>
      </w:sdtPr>
      <w:sdtContent>
        <w:p w14:paraId="50BB0F85" w14:textId="77777777" w:rsidR="002F613F" w:rsidRPr="00E26FD5" w:rsidRDefault="00FF17FC" w:rsidP="00641320">
          <w:pPr>
            <w:pStyle w:val="ad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32"/>
              <w:szCs w:val="32"/>
            </w:rPr>
          </w:pPr>
          <w:r w:rsidRPr="00E26FD5">
            <w:rPr>
              <w:rFonts w:ascii="Times New Roman" w:hAnsi="Times New Roman" w:cs="Times New Roman"/>
              <w:color w:val="auto"/>
              <w:sz w:val="32"/>
              <w:szCs w:val="32"/>
            </w:rPr>
            <w:t>СОДЕРЖАНИЕ</w:t>
          </w:r>
        </w:p>
        <w:p w14:paraId="305CFEE6" w14:textId="77777777" w:rsidR="00093A84" w:rsidRPr="00FD5315" w:rsidRDefault="00093A84" w:rsidP="00FD5315">
          <w:pPr>
            <w:pStyle w:val="21"/>
            <w:rPr>
              <w:sz w:val="28"/>
              <w:szCs w:val="28"/>
            </w:rPr>
          </w:pPr>
        </w:p>
        <w:p w14:paraId="26C43B91" w14:textId="601A4CA4" w:rsidR="00093A84" w:rsidRPr="00093A84" w:rsidRDefault="00FF17FC" w:rsidP="00FD5315">
          <w:pPr>
            <w:pStyle w:val="21"/>
            <w:rPr>
              <w:rFonts w:eastAsiaTheme="minorEastAsia"/>
              <w:noProof/>
              <w:lang w:eastAsia="ru-RU"/>
            </w:rPr>
          </w:pPr>
          <w:r w:rsidRPr="00093A84">
            <w:fldChar w:fldCharType="begin"/>
          </w:r>
          <w:r w:rsidRPr="00093A84">
            <w:instrText xml:space="preserve"> TOC \o "1-3" \h \z \u </w:instrText>
          </w:r>
          <w:r w:rsidRPr="00093A84">
            <w:fldChar w:fldCharType="separate"/>
          </w:r>
          <w:hyperlink w:anchor="_Toc146622147" w:history="1">
            <w:r w:rsidR="00093A84" w:rsidRPr="00093A84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E145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 Постановка задачи</w:t>
            </w:r>
            <w:r w:rsidR="00093A84" w:rsidRPr="00093A84">
              <w:rPr>
                <w:noProof/>
                <w:webHidden/>
              </w:rPr>
              <w:tab/>
            </w:r>
            <w:r w:rsidR="0066133A">
              <w:rPr>
                <w:noProof/>
                <w:webHidden/>
              </w:rPr>
              <w:t>3</w:t>
            </w:r>
          </w:hyperlink>
        </w:p>
        <w:p w14:paraId="512DF940" w14:textId="1BBE7BDA" w:rsidR="00093A84" w:rsidRPr="00093A84" w:rsidRDefault="007F5442" w:rsidP="00FD5315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146622148" w:history="1">
            <w:r w:rsidR="00093A84" w:rsidRPr="00093A84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E145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 Краткие теоретические сведения</w:t>
            </w:r>
            <w:r w:rsidR="00093A84" w:rsidRPr="00093A84">
              <w:rPr>
                <w:noProof/>
                <w:webHidden/>
              </w:rPr>
              <w:tab/>
            </w:r>
            <w:r w:rsidR="0066133A">
              <w:rPr>
                <w:noProof/>
                <w:webHidden/>
              </w:rPr>
              <w:t>4</w:t>
            </w:r>
          </w:hyperlink>
        </w:p>
        <w:p w14:paraId="6BBFE257" w14:textId="66ED3A65" w:rsidR="00093A84" w:rsidRPr="00093A84" w:rsidRDefault="007F5442" w:rsidP="00FD5315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146622149" w:history="1">
            <w:r w:rsidR="00093A84" w:rsidRPr="00093A84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E145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 Результаты выполнения лабораторной работы</w:t>
            </w:r>
            <w:r w:rsidR="00093A84" w:rsidRPr="00093A84">
              <w:rPr>
                <w:noProof/>
                <w:webHidden/>
              </w:rPr>
              <w:tab/>
            </w:r>
            <w:r w:rsidR="0066133A">
              <w:rPr>
                <w:noProof/>
                <w:webHidden/>
              </w:rPr>
              <w:t>6</w:t>
            </w:r>
          </w:hyperlink>
        </w:p>
        <w:p w14:paraId="3B5B187F" w14:textId="5646C363" w:rsidR="00093A84" w:rsidRPr="00093A84" w:rsidRDefault="007F5442" w:rsidP="00FD5315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46622150" w:history="1">
            <w:r w:rsidR="00E145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</w:t>
            </w:r>
            <w:r w:rsidR="00091486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ыводы</w:t>
            </w:r>
            <w:r w:rsidR="00093A84" w:rsidRPr="00093A8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6133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14:paraId="30C78167" w14:textId="0A3B8D2F" w:rsidR="00093A84" w:rsidRPr="00093A84" w:rsidRDefault="007F5442" w:rsidP="00FD5315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146622151" w:history="1">
            <w:r w:rsidR="00E145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</w:t>
            </w:r>
            <w:r w:rsidR="00091486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исок использованных источников</w:t>
            </w:r>
            <w:r w:rsidR="00093A84" w:rsidRPr="00093A84">
              <w:rPr>
                <w:noProof/>
                <w:webHidden/>
              </w:rPr>
              <w:tab/>
            </w:r>
            <w:r w:rsidR="0066133A">
              <w:rPr>
                <w:noProof/>
                <w:webHidden/>
              </w:rPr>
              <w:t>9</w:t>
            </w:r>
          </w:hyperlink>
        </w:p>
        <w:p w14:paraId="2B0D6740" w14:textId="2079F5B2" w:rsidR="00FF17FC" w:rsidRPr="007F5442" w:rsidRDefault="007F5442" w:rsidP="007F5442">
          <w:pPr>
            <w:pStyle w:val="21"/>
          </w:pPr>
          <w:hyperlink w:anchor="_Toc146622152" w:history="1">
            <w:r w:rsidR="00091486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093A84" w:rsidRPr="00093A84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 А</w:t>
            </w:r>
            <w:r w:rsidR="00093A84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 (обязательное) Листинг кода</w:t>
            </w:r>
            <w:r w:rsidR="00093A84" w:rsidRPr="00093A84">
              <w:rPr>
                <w:noProof/>
                <w:webHidden/>
              </w:rPr>
              <w:tab/>
            </w:r>
            <w:r w:rsidR="0066133A">
              <w:rPr>
                <w:noProof/>
                <w:webHidden/>
              </w:rPr>
              <w:t>10</w:t>
            </w:r>
          </w:hyperlink>
          <w:r w:rsidR="00FF17FC" w:rsidRPr="00093A84">
            <w:fldChar w:fldCharType="end"/>
          </w:r>
        </w:p>
      </w:sdtContent>
    </w:sdt>
    <w:p w14:paraId="3C3EBFB1" w14:textId="77777777" w:rsidR="00FF17FC" w:rsidRPr="005F60F9" w:rsidRDefault="00FF17FC" w:rsidP="00FD5315">
      <w:pPr>
        <w:pStyle w:val="ad"/>
        <w:spacing w:line="240" w:lineRule="auto"/>
        <w:jc w:val="center"/>
        <w:rPr>
          <w:lang w:val="en-US"/>
        </w:rPr>
      </w:pPr>
    </w:p>
    <w:p w14:paraId="4E4CC10B" w14:textId="77777777" w:rsidR="00DB5A23" w:rsidRDefault="00DB5A23" w:rsidP="00E145AE">
      <w:pPr>
        <w:spacing w:after="0" w:line="240" w:lineRule="auto"/>
        <w:ind w:left="-567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196915E" w14:textId="77777777" w:rsidR="00DB5A23" w:rsidRPr="00FD5315" w:rsidRDefault="00DB5A23" w:rsidP="00FF17F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853C334" w14:textId="57294A55" w:rsidR="00DB5A23" w:rsidRPr="0024797A" w:rsidRDefault="00E145AE" w:rsidP="0024797A">
      <w:pPr>
        <w:pStyle w:val="2"/>
        <w:spacing w:before="0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1" w:name="_Toc146622147"/>
      <w:r w:rsidRPr="0024797A">
        <w:rPr>
          <w:rFonts w:ascii="Times New Roman" w:hAnsi="Times New Roman" w:cs="Times New Roman"/>
          <w:color w:val="auto"/>
          <w:sz w:val="32"/>
          <w:szCs w:val="32"/>
        </w:rPr>
        <w:lastRenderedPageBreak/>
        <w:t>1 П</w:t>
      </w:r>
      <w:bookmarkEnd w:id="1"/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>ОСТАНОВКА ЗАДАЧИ</w:t>
      </w:r>
    </w:p>
    <w:p w14:paraId="007465B4" w14:textId="77777777" w:rsidR="00DB5A23" w:rsidRPr="00E145AE" w:rsidRDefault="00DB5A23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C6E6CA1" w14:textId="108C8598" w:rsidR="00E26FD5" w:rsidRPr="00E145AE" w:rsidRDefault="00DB5A23" w:rsidP="0024797A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145AE">
        <w:rPr>
          <w:rFonts w:ascii="Times New Roman" w:hAnsi="Times New Roman" w:cs="Times New Roman"/>
          <w:sz w:val="28"/>
          <w:szCs w:val="28"/>
        </w:rPr>
        <w:t xml:space="preserve">Целью выполнения лабораторной работы является </w:t>
      </w:r>
      <w:r w:rsidR="007F5442">
        <w:rPr>
          <w:rFonts w:ascii="Times New Roman" w:hAnsi="Times New Roman" w:cs="Times New Roman"/>
          <w:sz w:val="28"/>
          <w:szCs w:val="28"/>
        </w:rPr>
        <w:t xml:space="preserve">изучения теоретических сведений о шифре Цезаря и шифре Виженера, а также создание программ, читающих данные из файла и шифрующие (дешифрующие) их с помощью шифра Цезаря и шифра Виженера. </w:t>
      </w:r>
    </w:p>
    <w:p w14:paraId="178BE48C" w14:textId="21F3712A" w:rsidR="00E23AC6" w:rsidRPr="00E145AE" w:rsidRDefault="00E26FD5" w:rsidP="0024797A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145AE"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1640DC21" w14:textId="64E34CA8" w:rsidR="001F537C" w:rsidRPr="007F5442" w:rsidRDefault="001F537C" w:rsidP="0024797A">
      <w:pPr>
        <w:pStyle w:val="2"/>
        <w:spacing w:before="0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r w:rsidRPr="007F5442">
        <w:rPr>
          <w:rFonts w:ascii="Times New Roman" w:hAnsi="Times New Roman" w:cs="Times New Roman"/>
          <w:color w:val="auto"/>
          <w:sz w:val="32"/>
          <w:szCs w:val="32"/>
        </w:rPr>
        <w:lastRenderedPageBreak/>
        <w:t xml:space="preserve">2 </w:t>
      </w:r>
      <w:r w:rsidR="00A91C00" w:rsidRPr="007F5442">
        <w:rPr>
          <w:rFonts w:ascii="Times New Roman" w:hAnsi="Times New Roman" w:cs="Times New Roman"/>
          <w:color w:val="auto"/>
          <w:sz w:val="32"/>
          <w:szCs w:val="32"/>
        </w:rPr>
        <w:t>КРАТКИЕ ТЕОРЕТИЧЕСКИЕ СВЕДЕНИЯ</w:t>
      </w:r>
    </w:p>
    <w:p w14:paraId="5149A52B" w14:textId="77777777" w:rsidR="001F537C" w:rsidRPr="007F5442" w:rsidRDefault="001F537C" w:rsidP="0024797A">
      <w:pPr>
        <w:spacing w:after="0"/>
        <w:ind w:firstLine="709"/>
        <w:jc w:val="both"/>
        <w:rPr>
          <w:rFonts w:ascii="Times New Roman" w:hAnsi="Times New Roman" w:cs="Times New Roman"/>
          <w:sz w:val="32"/>
          <w:szCs w:val="32"/>
        </w:rPr>
      </w:pPr>
    </w:p>
    <w:p w14:paraId="662A9A29" w14:textId="5408EA7D" w:rsid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1 </w:t>
      </w:r>
      <w:r w:rsidRPr="007F5442">
        <w:rPr>
          <w:rFonts w:ascii="Times New Roman" w:hAnsi="Times New Roman" w:cs="Times New Roman"/>
          <w:b/>
          <w:sz w:val="28"/>
          <w:szCs w:val="28"/>
        </w:rPr>
        <w:t>Шифр Цезаря</w:t>
      </w:r>
    </w:p>
    <w:p w14:paraId="75188E41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B690438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Шифр Цезаря, также известный, как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шифр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сдвига,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код Цезаря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или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сдвиг Цезаря – один из самых простых и наиболее широко известных методов шифрования.</w:t>
      </w:r>
    </w:p>
    <w:p w14:paraId="56D38C58" w14:textId="36B1B789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Шифр Цезаря – это вид шифра подстановки, в котором каждый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символ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 xml:space="preserve">в открытом тексте заменяется </w:t>
      </w:r>
      <w:proofErr w:type="gramStart"/>
      <w:r w:rsidRPr="007F5442">
        <w:rPr>
          <w:rFonts w:ascii="Times New Roman" w:hAnsi="Times New Roman" w:cs="Times New Roman"/>
          <w:sz w:val="28"/>
          <w:szCs w:val="28"/>
        </w:rPr>
        <w:t>символом</w:t>
      </w:r>
      <w:proofErr w:type="gramEnd"/>
      <w:r w:rsidRPr="007F5442">
        <w:rPr>
          <w:rFonts w:ascii="Times New Roman" w:hAnsi="Times New Roman" w:cs="Times New Roman"/>
          <w:sz w:val="28"/>
          <w:szCs w:val="28"/>
        </w:rPr>
        <w:t xml:space="preserve"> находящимся на некотором постоянном числе позиций левее или правее него в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 xml:space="preserve">алфавите. Например, в шифре со сдвигом 4 </w:t>
      </w:r>
      <w:r w:rsidR="0024797A">
        <w:rPr>
          <w:rFonts w:ascii="Times New Roman" w:hAnsi="Times New Roman" w:cs="Times New Roman"/>
          <w:sz w:val="28"/>
          <w:szCs w:val="28"/>
        </w:rPr>
        <w:t>«</w:t>
      </w:r>
      <w:r w:rsidRPr="007F5442">
        <w:rPr>
          <w:rFonts w:ascii="Times New Roman" w:hAnsi="Times New Roman" w:cs="Times New Roman"/>
          <w:sz w:val="28"/>
          <w:szCs w:val="28"/>
        </w:rPr>
        <w:t>А</w:t>
      </w:r>
      <w:r w:rsidR="0024797A">
        <w:rPr>
          <w:rFonts w:ascii="Times New Roman" w:hAnsi="Times New Roman" w:cs="Times New Roman"/>
          <w:sz w:val="28"/>
          <w:szCs w:val="28"/>
        </w:rPr>
        <w:t>»</w:t>
      </w:r>
      <w:r w:rsidRPr="007F5442">
        <w:rPr>
          <w:rFonts w:ascii="Times New Roman" w:hAnsi="Times New Roman" w:cs="Times New Roman"/>
          <w:sz w:val="28"/>
          <w:szCs w:val="28"/>
        </w:rPr>
        <w:t xml:space="preserve"> была бы заменена на </w:t>
      </w:r>
      <w:r w:rsidR="0024797A">
        <w:rPr>
          <w:rFonts w:ascii="Times New Roman" w:hAnsi="Times New Roman" w:cs="Times New Roman"/>
          <w:sz w:val="28"/>
          <w:szCs w:val="28"/>
        </w:rPr>
        <w:t>«</w:t>
      </w:r>
      <w:r w:rsidRPr="007F5442">
        <w:rPr>
          <w:rFonts w:ascii="Times New Roman" w:hAnsi="Times New Roman" w:cs="Times New Roman"/>
          <w:sz w:val="28"/>
          <w:szCs w:val="28"/>
        </w:rPr>
        <w:t>Г</w:t>
      </w:r>
      <w:r w:rsidR="0024797A">
        <w:rPr>
          <w:rFonts w:ascii="Times New Roman" w:hAnsi="Times New Roman" w:cs="Times New Roman"/>
          <w:sz w:val="28"/>
          <w:szCs w:val="28"/>
        </w:rPr>
        <w:t>»</w:t>
      </w:r>
      <w:r w:rsidRPr="007F5442">
        <w:rPr>
          <w:rFonts w:ascii="Times New Roman" w:hAnsi="Times New Roman" w:cs="Times New Roman"/>
          <w:sz w:val="28"/>
          <w:szCs w:val="28"/>
        </w:rPr>
        <w:t xml:space="preserve">, </w:t>
      </w:r>
      <w:r w:rsidR="0024797A">
        <w:rPr>
          <w:rFonts w:ascii="Times New Roman" w:hAnsi="Times New Roman" w:cs="Times New Roman"/>
          <w:sz w:val="28"/>
          <w:szCs w:val="28"/>
        </w:rPr>
        <w:t>«</w:t>
      </w:r>
      <w:r w:rsidRPr="007F5442">
        <w:rPr>
          <w:rFonts w:ascii="Times New Roman" w:hAnsi="Times New Roman" w:cs="Times New Roman"/>
          <w:sz w:val="28"/>
          <w:szCs w:val="28"/>
        </w:rPr>
        <w:t>Б</w:t>
      </w:r>
      <w:r w:rsidR="0024797A">
        <w:rPr>
          <w:rFonts w:ascii="Times New Roman" w:hAnsi="Times New Roman" w:cs="Times New Roman"/>
          <w:sz w:val="28"/>
          <w:szCs w:val="28"/>
        </w:rPr>
        <w:t>»</w:t>
      </w:r>
      <w:r w:rsidRPr="007F5442">
        <w:rPr>
          <w:rFonts w:ascii="Times New Roman" w:hAnsi="Times New Roman" w:cs="Times New Roman"/>
          <w:sz w:val="28"/>
          <w:szCs w:val="28"/>
        </w:rPr>
        <w:t xml:space="preserve"> станет </w:t>
      </w:r>
      <w:r w:rsidR="0024797A">
        <w:rPr>
          <w:rFonts w:ascii="Times New Roman" w:hAnsi="Times New Roman" w:cs="Times New Roman"/>
          <w:sz w:val="28"/>
          <w:szCs w:val="28"/>
        </w:rPr>
        <w:t>«</w:t>
      </w:r>
      <w:r w:rsidRPr="007F5442">
        <w:rPr>
          <w:rFonts w:ascii="Times New Roman" w:hAnsi="Times New Roman" w:cs="Times New Roman"/>
          <w:sz w:val="28"/>
          <w:szCs w:val="28"/>
        </w:rPr>
        <w:t>Д</w:t>
      </w:r>
      <w:r w:rsidR="0024797A">
        <w:rPr>
          <w:rFonts w:ascii="Times New Roman" w:hAnsi="Times New Roman" w:cs="Times New Roman"/>
          <w:sz w:val="28"/>
          <w:szCs w:val="28"/>
        </w:rPr>
        <w:t>»</w:t>
      </w:r>
      <w:r w:rsidRPr="007F5442">
        <w:rPr>
          <w:rFonts w:ascii="Times New Roman" w:hAnsi="Times New Roman" w:cs="Times New Roman"/>
          <w:sz w:val="28"/>
          <w:szCs w:val="28"/>
        </w:rPr>
        <w:t>, и так далее.</w:t>
      </w:r>
    </w:p>
    <w:p w14:paraId="0CBBE80F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Шифр назван в честь римского императора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Гая Юлия Цезаря, использовавшего его для секретной переписки со своими генералами.</w:t>
      </w:r>
    </w:p>
    <w:p w14:paraId="1FC243FE" w14:textId="5ADAE539" w:rsid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Шаг шифрования, выполняемый шифром Цезаря, часто включается как часть более сложных схем, таких как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шифр Виженера, и все ещё имеет современное приложение в системе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sz w:val="28"/>
          <w:szCs w:val="28"/>
        </w:rPr>
        <w:t>ROT13. Как и все</w:t>
      </w:r>
      <w:r w:rsidRPr="007F5442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7F5442">
        <w:rPr>
          <w:rFonts w:ascii="Times New Roman" w:hAnsi="Times New Roman" w:cs="Times New Roman"/>
          <w:sz w:val="28"/>
          <w:szCs w:val="28"/>
        </w:rPr>
        <w:t>моноалфавитные</w:t>
      </w:r>
      <w:proofErr w:type="spellEnd"/>
      <w:r w:rsidRPr="007F5442">
        <w:rPr>
          <w:rFonts w:ascii="Times New Roman" w:hAnsi="Times New Roman" w:cs="Times New Roman"/>
          <w:sz w:val="28"/>
          <w:szCs w:val="28"/>
        </w:rPr>
        <w:t xml:space="preserve"> шифры, шифр Цезаря легко взламывается и не имеет практически никакого применения на практике.</w:t>
      </w:r>
    </w:p>
    <w:p w14:paraId="1A98AF79" w14:textId="77777777" w:rsidR="0024797A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B7381E" w14:textId="6E9080C8" w:rsid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6C2C7E3" wp14:editId="497B1D51">
            <wp:extent cx="3028501" cy="1270178"/>
            <wp:effectExtent l="0" t="0" r="635" b="6350"/>
            <wp:docPr id="9" name="Рисунок 9" descr="File:Caesar3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ile:Caesar3.sv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267" cy="1270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971F7" w14:textId="77777777" w:rsidR="0024797A" w:rsidRPr="007F5442" w:rsidRDefault="0024797A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1F0D6B9" w14:textId="0299D738" w:rsid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Рисунок 1</w:t>
      </w:r>
      <w:r w:rsidR="0024797A">
        <w:rPr>
          <w:rFonts w:ascii="Times New Roman" w:hAnsi="Times New Roman" w:cs="Times New Roman"/>
          <w:sz w:val="28"/>
          <w:szCs w:val="28"/>
        </w:rPr>
        <w:t xml:space="preserve"> – </w:t>
      </w:r>
      <w:r w:rsidRPr="007F5442">
        <w:rPr>
          <w:rFonts w:ascii="Times New Roman" w:hAnsi="Times New Roman" w:cs="Times New Roman"/>
          <w:sz w:val="28"/>
          <w:szCs w:val="28"/>
        </w:rPr>
        <w:t>Шифр Цезаря</w:t>
      </w:r>
    </w:p>
    <w:p w14:paraId="6F6A72E9" w14:textId="61B0F800" w:rsidR="007F5442" w:rsidRPr="0024797A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b/>
          <w:iCs/>
          <w:sz w:val="28"/>
          <w:szCs w:val="28"/>
        </w:rPr>
      </w:pPr>
    </w:p>
    <w:p w14:paraId="61C75093" w14:textId="6CAB17C6" w:rsid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 xml:space="preserve">Если сопоставить каждому символу алфавита его порядковый номер (нумеруя с 0), то шифрование и дешифрование можно выразить формулами </w:t>
      </w:r>
      <w:r w:rsidRPr="007F5442">
        <w:rPr>
          <w:rFonts w:ascii="Times New Roman" w:eastAsia="Calibri" w:hAnsi="Times New Roman" w:cs="Times New Roman"/>
          <w:sz w:val="28"/>
          <w:szCs w:val="28"/>
        </w:rPr>
        <w:t>модульной арифметики</w:t>
      </w:r>
      <w:r w:rsidRPr="007F5442">
        <w:rPr>
          <w:rFonts w:ascii="Times New Roman" w:hAnsi="Times New Roman" w:cs="Times New Roman"/>
          <w:sz w:val="28"/>
          <w:szCs w:val="28"/>
        </w:rPr>
        <w:t>:</w:t>
      </w:r>
    </w:p>
    <w:p w14:paraId="7ABBFF56" w14:textId="77777777" w:rsidR="0024797A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66B0207" w14:textId="77777777" w:rsidR="007F5442" w:rsidRP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207BB4" wp14:editId="6036629C">
            <wp:extent cx="1781175" cy="200025"/>
            <wp:effectExtent l="0" t="0" r="9525" b="9525"/>
            <wp:docPr id="7" name="Рисунок 7" descr="y=(x+k)\ \mod\ 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y=(x+k)\ \mod\ 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98C3A" w14:textId="193F828D" w:rsid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71D9AF" wp14:editId="27B8CE57">
            <wp:extent cx="2152650" cy="200025"/>
            <wp:effectExtent l="0" t="0" r="0" b="9525"/>
            <wp:docPr id="6" name="Рисунок 6" descr="x=(y-k+n)\ \mod\ n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x=(y-k+n)\ \mod\ n,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00B2C" w14:textId="77777777" w:rsidR="0024797A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662DAA" w14:textId="77777777" w:rsidR="00641320" w:rsidRDefault="007F5442" w:rsidP="0064132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 xml:space="preserve">где </w:t>
      </w: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D0A92F" wp14:editId="1AF75827">
            <wp:extent cx="104775" cy="85725"/>
            <wp:effectExtent l="0" t="0" r="9525" b="9525"/>
            <wp:docPr id="5" name="Рисунок 5" descr="~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~x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5442">
        <w:rPr>
          <w:rFonts w:ascii="Times New Roman" w:hAnsi="Times New Roman" w:cs="Times New Roman"/>
          <w:sz w:val="28"/>
          <w:szCs w:val="28"/>
        </w:rPr>
        <w:t xml:space="preserve"> – символ открытого текста, </w:t>
      </w: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FD8F2F" wp14:editId="31E56986">
            <wp:extent cx="95250" cy="123825"/>
            <wp:effectExtent l="0" t="0" r="0" b="9525"/>
            <wp:docPr id="4" name="Рисунок 4" descr="~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~y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5442">
        <w:rPr>
          <w:rFonts w:ascii="Times New Roman" w:hAnsi="Times New Roman" w:cs="Times New Roman"/>
          <w:sz w:val="28"/>
          <w:szCs w:val="28"/>
        </w:rPr>
        <w:t xml:space="preserve"> – символ шифрованного текста, </w:t>
      </w: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886D96" wp14:editId="33E0F50D">
            <wp:extent cx="114300" cy="85725"/>
            <wp:effectExtent l="0" t="0" r="0" b="9525"/>
            <wp:docPr id="10" name="Рисунок 10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~n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5442">
        <w:rPr>
          <w:rFonts w:ascii="Times New Roman" w:hAnsi="Times New Roman" w:cs="Times New Roman"/>
          <w:sz w:val="28"/>
          <w:szCs w:val="28"/>
        </w:rPr>
        <w:t xml:space="preserve"> – </w:t>
      </w:r>
      <w:r w:rsidRPr="007F5442">
        <w:rPr>
          <w:rFonts w:ascii="Times New Roman" w:eastAsia="Calibri" w:hAnsi="Times New Roman" w:cs="Times New Roman"/>
          <w:sz w:val="28"/>
          <w:szCs w:val="28"/>
        </w:rPr>
        <w:t>мощность</w:t>
      </w:r>
      <w:r w:rsidRPr="007F5442">
        <w:rPr>
          <w:rFonts w:ascii="Times New Roman" w:hAnsi="Times New Roman" w:cs="Times New Roman"/>
          <w:sz w:val="28"/>
          <w:szCs w:val="28"/>
        </w:rPr>
        <w:t xml:space="preserve"> алфавита, а </w:t>
      </w: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25BA3B" wp14:editId="3A66405A">
            <wp:extent cx="85725" cy="133350"/>
            <wp:effectExtent l="0" t="0" r="9525" b="0"/>
            <wp:docPr id="11" name="Рисунок 11" descr="~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~k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F5442">
        <w:rPr>
          <w:rFonts w:ascii="Times New Roman" w:hAnsi="Times New Roman" w:cs="Times New Roman"/>
          <w:sz w:val="28"/>
          <w:szCs w:val="28"/>
        </w:rPr>
        <w:t xml:space="preserve"> – ключ</w:t>
      </w:r>
      <w:r w:rsidR="00641320">
        <w:rPr>
          <w:rFonts w:ascii="Times New Roman" w:hAnsi="Times New Roman" w:cs="Times New Roman"/>
          <w:sz w:val="28"/>
          <w:szCs w:val="28"/>
        </w:rPr>
        <w:t>.</w:t>
      </w:r>
    </w:p>
    <w:p w14:paraId="0DBA39AD" w14:textId="454D5FEF" w:rsidR="0024797A" w:rsidRPr="0024797A" w:rsidRDefault="007F5442" w:rsidP="0064132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lastRenderedPageBreak/>
        <w:t xml:space="preserve">С точки зрения математики шифр Цезаря является частным случаем </w:t>
      </w:r>
      <w:r w:rsidRPr="007F5442">
        <w:rPr>
          <w:rFonts w:ascii="Times New Roman" w:eastAsia="Calibri" w:hAnsi="Times New Roman" w:cs="Times New Roman"/>
          <w:sz w:val="28"/>
          <w:szCs w:val="28"/>
        </w:rPr>
        <w:t>аффинного шифра</w:t>
      </w:r>
      <w:r w:rsidRPr="007F5442">
        <w:rPr>
          <w:rFonts w:ascii="Times New Roman" w:hAnsi="Times New Roman" w:cs="Times New Roman"/>
          <w:sz w:val="28"/>
          <w:szCs w:val="28"/>
        </w:rPr>
        <w:t>.</w:t>
      </w:r>
    </w:p>
    <w:p w14:paraId="30AA584C" w14:textId="77777777" w:rsidR="0024797A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0D66BD7" w14:textId="10119628" w:rsidR="007F5442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2 </w:t>
      </w:r>
      <w:r w:rsidR="007F5442" w:rsidRPr="007F5442">
        <w:rPr>
          <w:rFonts w:ascii="Times New Roman" w:hAnsi="Times New Roman" w:cs="Times New Roman"/>
          <w:b/>
          <w:sz w:val="28"/>
          <w:szCs w:val="28"/>
        </w:rPr>
        <w:t>Шифр Виженера</w:t>
      </w:r>
    </w:p>
    <w:p w14:paraId="5099B81B" w14:textId="77777777" w:rsidR="0024797A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2CFD0D" w14:textId="65E30091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 xml:space="preserve">Шифр Виженера состоит из последовательности нескольких шифров Цезаря с различными значениями сдвига. Для зашифровывания может использоваться таблица алфавитов, называемая </w:t>
      </w:r>
      <w:proofErr w:type="spellStart"/>
      <w:r w:rsidRPr="007F5442">
        <w:rPr>
          <w:rFonts w:ascii="Times New Roman" w:hAnsi="Times New Roman" w:cs="Times New Roman"/>
          <w:sz w:val="28"/>
          <w:szCs w:val="28"/>
        </w:rPr>
        <w:t>tabula</w:t>
      </w:r>
      <w:proofErr w:type="spellEnd"/>
      <w:r w:rsidRPr="007F544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F5442">
        <w:rPr>
          <w:rFonts w:ascii="Times New Roman" w:hAnsi="Times New Roman" w:cs="Times New Roman"/>
          <w:sz w:val="28"/>
          <w:szCs w:val="28"/>
        </w:rPr>
        <w:t>recta</w:t>
      </w:r>
      <w:proofErr w:type="spellEnd"/>
      <w:r w:rsidRPr="007F5442">
        <w:rPr>
          <w:rFonts w:ascii="Times New Roman" w:hAnsi="Times New Roman" w:cs="Times New Roman"/>
          <w:sz w:val="28"/>
          <w:szCs w:val="28"/>
        </w:rPr>
        <w:t xml:space="preserve"> или квадрат (таблица) Виженера. Применительно к латинскому алфавиту таблица Виженера составляется из строк по 26 символов, причём каждая следующая строка сдвигается на несколько позиций. Таким образом, в таблице получается 26 различных шифров Цезаря. На каждом этапе шифрования используются различные алфавиты, выбираемые в зависимости от символа ключевого слова. Например, предположим, что исходный текст имеет такой вид:</w:t>
      </w:r>
    </w:p>
    <w:p w14:paraId="16F4B1AB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ATTACKATDAWN</w:t>
      </w:r>
    </w:p>
    <w:p w14:paraId="4450ADB6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Человек, посылающий сообщение, записывает ключевое слово («LEMON») циклически до тех пор, пока его длина не будет соответствовать длине исходного текста:</w:t>
      </w:r>
    </w:p>
    <w:p w14:paraId="6624E89F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LEMONLEMONLE</w:t>
      </w:r>
    </w:p>
    <w:p w14:paraId="2A726851" w14:textId="7862F4C9" w:rsidR="0024797A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Первый символ исходного текста A зашифрован последовательностью L, которая является первым символом ключа. Первый символ L шифрованного текста находится на пересечении строки L и столбца A в таблице Виженера. Точно так же для второго символа исходного текста используется второй символ ключа; то есть второй символ шифрованного текста X получается на пересечении строки E и столбца T. Остальная часть исходного текста шифруется подобным способом</w:t>
      </w:r>
      <w:r w:rsidR="0024797A">
        <w:rPr>
          <w:rFonts w:ascii="Times New Roman" w:hAnsi="Times New Roman" w:cs="Times New Roman"/>
          <w:sz w:val="28"/>
          <w:szCs w:val="28"/>
        </w:rPr>
        <w:t>:</w:t>
      </w:r>
    </w:p>
    <w:p w14:paraId="747DBA12" w14:textId="6B33C7F0" w:rsidR="007F5442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 </w:t>
      </w:r>
      <w:r w:rsidR="007F5442" w:rsidRPr="007F5442">
        <w:rPr>
          <w:rFonts w:ascii="Times New Roman" w:hAnsi="Times New Roman" w:cs="Times New Roman"/>
          <w:sz w:val="28"/>
          <w:szCs w:val="28"/>
        </w:rPr>
        <w:t xml:space="preserve">Исходный </w:t>
      </w:r>
      <w:proofErr w:type="gramStart"/>
      <w:r w:rsidR="007F5442" w:rsidRPr="007F5442">
        <w:rPr>
          <w:rFonts w:ascii="Times New Roman" w:hAnsi="Times New Roman" w:cs="Times New Roman"/>
          <w:sz w:val="28"/>
          <w:szCs w:val="28"/>
        </w:rPr>
        <w:t xml:space="preserve">текст:   </w:t>
      </w:r>
      <w:proofErr w:type="gramEnd"/>
      <w:r w:rsidR="007F5442" w:rsidRPr="007F5442">
        <w:rPr>
          <w:rFonts w:ascii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> </w:t>
      </w:r>
      <w:r w:rsidR="007F5442" w:rsidRPr="007F5442">
        <w:rPr>
          <w:rFonts w:ascii="Times New Roman" w:hAnsi="Times New Roman" w:cs="Times New Roman"/>
          <w:sz w:val="28"/>
          <w:szCs w:val="28"/>
        </w:rPr>
        <w:t>ATTACKATDAWN</w:t>
      </w:r>
    </w:p>
    <w:p w14:paraId="1658342F" w14:textId="7E0D9C58" w:rsidR="007F5442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 </w:t>
      </w:r>
      <w:proofErr w:type="gramStart"/>
      <w:r w:rsidR="007F5442" w:rsidRPr="007F5442">
        <w:rPr>
          <w:rFonts w:ascii="Times New Roman" w:hAnsi="Times New Roman" w:cs="Times New Roman"/>
          <w:sz w:val="28"/>
          <w:szCs w:val="28"/>
        </w:rPr>
        <w:t xml:space="preserve">Ключ:   </w:t>
      </w:r>
      <w:proofErr w:type="gramEnd"/>
      <w:r w:rsidR="007F5442" w:rsidRPr="007F5442">
        <w:rPr>
          <w:rFonts w:ascii="Times New Roman" w:hAnsi="Times New Roman" w:cs="Times New Roman"/>
          <w:sz w:val="28"/>
          <w:szCs w:val="28"/>
        </w:rPr>
        <w:t xml:space="preserve">                          </w:t>
      </w:r>
      <w:r>
        <w:rPr>
          <w:rFonts w:ascii="Times New Roman" w:hAnsi="Times New Roman" w:cs="Times New Roman"/>
          <w:sz w:val="28"/>
          <w:szCs w:val="28"/>
        </w:rPr>
        <w:t> </w:t>
      </w:r>
      <w:r w:rsidR="007F5442" w:rsidRPr="007F5442">
        <w:rPr>
          <w:rFonts w:ascii="Times New Roman" w:hAnsi="Times New Roman" w:cs="Times New Roman"/>
          <w:sz w:val="28"/>
          <w:szCs w:val="28"/>
        </w:rPr>
        <w:t>LEMONLEMONLE</w:t>
      </w:r>
    </w:p>
    <w:p w14:paraId="50D6BB6D" w14:textId="6485DA1E" w:rsidR="007F5442" w:rsidRPr="007F5442" w:rsidRDefault="0024797A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 </w:t>
      </w:r>
      <w:r w:rsidR="007F5442" w:rsidRPr="007F5442">
        <w:rPr>
          <w:rFonts w:ascii="Times New Roman" w:hAnsi="Times New Roman" w:cs="Times New Roman"/>
          <w:sz w:val="28"/>
          <w:szCs w:val="28"/>
        </w:rPr>
        <w:t>Зашифрованный текст:</w:t>
      </w:r>
      <w:r>
        <w:rPr>
          <w:rFonts w:ascii="Times New Roman" w:hAnsi="Times New Roman" w:cs="Times New Roman"/>
          <w:sz w:val="28"/>
          <w:szCs w:val="28"/>
        </w:rPr>
        <w:t> </w:t>
      </w:r>
      <w:r w:rsidR="007F5442" w:rsidRPr="007F5442">
        <w:rPr>
          <w:rFonts w:ascii="Times New Roman" w:hAnsi="Times New Roman" w:cs="Times New Roman"/>
          <w:sz w:val="28"/>
          <w:szCs w:val="28"/>
        </w:rPr>
        <w:t>LXFOPVEFRNHR</w:t>
      </w:r>
    </w:p>
    <w:p w14:paraId="58E121F5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FE09A48" w14:textId="3C435DB7" w:rsidR="007F5442" w:rsidRDefault="007F5442" w:rsidP="0024797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8CD0436" wp14:editId="0C275546">
            <wp:extent cx="2552700" cy="2552700"/>
            <wp:effectExtent l="0" t="0" r="0" b="0"/>
            <wp:docPr id="14" name="Рисунок 14" descr="https://upload.wikimedia.org/wikipedia/commons/thumb/2/25/Vigen%C3%A8re_square.svg/800px-Vigen%C3%A8re_square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upload.wikimedia.org/wikipedia/commons/thumb/2/25/Vigen%C3%A8re_square.svg/800px-Vigen%C3%A8re_square.svg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1336" cy="2551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6F1456" w14:textId="77777777" w:rsidR="0024797A" w:rsidRPr="007F5442" w:rsidRDefault="0024797A" w:rsidP="0024797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68B93AB" w14:textId="73152584" w:rsidR="007F5442" w:rsidRDefault="007F5442" w:rsidP="0024797A">
      <w:pPr>
        <w:spacing w:after="0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F5442">
        <w:rPr>
          <w:rFonts w:ascii="Times New Roman" w:hAnsi="Times New Roman" w:cs="Times New Roman"/>
          <w:bCs/>
          <w:sz w:val="28"/>
          <w:szCs w:val="28"/>
        </w:rPr>
        <w:t>Рисунок 2</w:t>
      </w:r>
      <w:r w:rsidR="0024797A">
        <w:rPr>
          <w:rFonts w:ascii="Times New Roman" w:hAnsi="Times New Roman" w:cs="Times New Roman"/>
          <w:bCs/>
          <w:sz w:val="28"/>
          <w:szCs w:val="28"/>
        </w:rPr>
        <w:t xml:space="preserve"> –</w:t>
      </w:r>
      <w:r w:rsidRPr="007F5442">
        <w:rPr>
          <w:rFonts w:ascii="Times New Roman" w:hAnsi="Times New Roman" w:cs="Times New Roman"/>
          <w:bCs/>
          <w:sz w:val="28"/>
          <w:szCs w:val="28"/>
        </w:rPr>
        <w:t xml:space="preserve"> Квадрат Виженера</w:t>
      </w:r>
    </w:p>
    <w:p w14:paraId="46F2D502" w14:textId="77777777" w:rsidR="0024797A" w:rsidRPr="007F5442" w:rsidRDefault="0024797A" w:rsidP="0024797A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3088B2A" w14:textId="745759E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>Расшифровывание производится следующим образом: находим в таблице Виженера строку, соответствующую первому символу ключевого слова; в данной строке находим первый символ зашифрованного текста. Столбец, в котором находится данный символ, соответствует первому символу исходного текста. Следующие символы зашифрованного текста расшифровываются подобным образом.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c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=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m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+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k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j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(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mod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</w:t>
      </w: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>n</w:t>
      </w:r>
      <w:r w:rsidRPr="007F5442">
        <w:rPr>
          <w:rFonts w:ascii="Times New Roman" w:hAnsi="Times New Roman" w:cs="Times New Roman"/>
          <w:vanish/>
          <w:sz w:val="28"/>
          <w:szCs w:val="28"/>
        </w:rPr>
        <w:t xml:space="preserve"> ) </w:t>
      </w:r>
    </w:p>
    <w:p w14:paraId="0FF957A6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vanish/>
          <w:sz w:val="28"/>
          <w:szCs w:val="28"/>
          <w:lang w:val="en-US"/>
        </w:rPr>
      </w:pPr>
      <w:r w:rsidRPr="007F5442">
        <w:rPr>
          <w:rFonts w:ascii="Times New Roman" w:hAnsi="Times New Roman" w:cs="Times New Roman"/>
          <w:vanish/>
          <w:sz w:val="28"/>
          <w:szCs w:val="28"/>
          <w:lang w:val="en-US"/>
        </w:rPr>
        <w:t xml:space="preserve">m j = c j − k j ( mod n ) </w:t>
      </w:r>
    </w:p>
    <w:p w14:paraId="6BA43CF1" w14:textId="77777777" w:rsidR="007F5442" w:rsidRPr="007F5442" w:rsidRDefault="007F5442" w:rsidP="0024797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t xml:space="preserve">В компьютере такая операция соответствует сложению кодов ASCII символов сообщения и ключа по некоторому модулю. Кажется, что если таблица будет более сложной, чем циклическое смещение строк, то шифр станет надежнее. Это действительно так, если ее менять чаще, например, от </w:t>
      </w:r>
      <w:proofErr w:type="gramStart"/>
      <w:r w:rsidRPr="007F5442">
        <w:rPr>
          <w:rFonts w:ascii="Times New Roman" w:hAnsi="Times New Roman" w:cs="Times New Roman"/>
          <w:sz w:val="28"/>
          <w:szCs w:val="28"/>
        </w:rPr>
        <w:t>слова</w:t>
      </w:r>
      <w:proofErr w:type="gramEnd"/>
      <w:r w:rsidRPr="007F5442">
        <w:rPr>
          <w:rFonts w:ascii="Times New Roman" w:hAnsi="Times New Roman" w:cs="Times New Roman"/>
          <w:sz w:val="28"/>
          <w:szCs w:val="28"/>
        </w:rPr>
        <w:t xml:space="preserve"> к слову. Но составление таких таблиц, представляющих собой латинские квадраты, где любая буква встречается в строке или столбце один раз, трудоемко и его стоит делать лишь на ЭВМ. Для ручного же многоалфавитного шифра полагаются лишь на длину и сложность ключа, используя приведенную таблицу, которую можно не держать в тайне, а это упрощает шифрование и расшифровывание</w:t>
      </w:r>
    </w:p>
    <w:p w14:paraId="034A25D9" w14:textId="77777777" w:rsidR="00E23AC6" w:rsidRPr="007F5442" w:rsidRDefault="00E23AC6" w:rsidP="00E145A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5442">
        <w:rPr>
          <w:rFonts w:ascii="Times New Roman" w:hAnsi="Times New Roman" w:cs="Times New Roman"/>
          <w:sz w:val="28"/>
          <w:szCs w:val="28"/>
        </w:rPr>
        <w:br w:type="page"/>
      </w:r>
    </w:p>
    <w:p w14:paraId="4E9AAE24" w14:textId="3AC96C2F" w:rsidR="00E23AC6" w:rsidRPr="0024797A" w:rsidRDefault="00093A84" w:rsidP="00E145AE">
      <w:pPr>
        <w:pStyle w:val="2"/>
        <w:spacing w:line="240" w:lineRule="auto"/>
        <w:ind w:firstLine="709"/>
        <w:jc w:val="both"/>
        <w:rPr>
          <w:rFonts w:ascii="Times New Roman" w:hAnsi="Times New Roman" w:cs="Times New Roman"/>
          <w:color w:val="auto"/>
          <w:sz w:val="32"/>
          <w:szCs w:val="32"/>
        </w:rPr>
      </w:pPr>
      <w:bookmarkStart w:id="2" w:name="_Toc146622149"/>
      <w:r w:rsidRPr="0024797A">
        <w:rPr>
          <w:rFonts w:ascii="Times New Roman" w:hAnsi="Times New Roman" w:cs="Times New Roman"/>
          <w:color w:val="auto"/>
          <w:sz w:val="32"/>
          <w:szCs w:val="32"/>
        </w:rPr>
        <w:lastRenderedPageBreak/>
        <w:t>3</w:t>
      </w:r>
      <w:bookmarkEnd w:id="2"/>
      <w:r w:rsidR="0024797A">
        <w:rPr>
          <w:rFonts w:ascii="Times New Roman" w:hAnsi="Times New Roman" w:cs="Times New Roman"/>
          <w:color w:val="auto"/>
          <w:sz w:val="32"/>
          <w:szCs w:val="32"/>
        </w:rPr>
        <w:t> </w:t>
      </w:r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>РЕЗУЛЬТАТЫ</w:t>
      </w:r>
      <w:r w:rsidR="0024797A">
        <w:rPr>
          <w:rFonts w:ascii="Times New Roman" w:hAnsi="Times New Roman" w:cs="Times New Roman"/>
          <w:color w:val="auto"/>
          <w:sz w:val="32"/>
          <w:szCs w:val="32"/>
        </w:rPr>
        <w:t> </w:t>
      </w:r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>ВЫПОЛНЕНИЯ</w:t>
      </w:r>
      <w:r w:rsidR="0024797A">
        <w:rPr>
          <w:rFonts w:ascii="Times New Roman" w:hAnsi="Times New Roman" w:cs="Times New Roman"/>
          <w:color w:val="auto"/>
          <w:sz w:val="32"/>
          <w:szCs w:val="32"/>
        </w:rPr>
        <w:t> </w:t>
      </w:r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 xml:space="preserve">ЛАБОРАТОРНОЙ </w:t>
      </w:r>
      <w:r w:rsidR="0024797A">
        <w:rPr>
          <w:rFonts w:ascii="Times New Roman" w:hAnsi="Times New Roman" w:cs="Times New Roman"/>
          <w:color w:val="auto"/>
          <w:sz w:val="32"/>
          <w:szCs w:val="32"/>
        </w:rPr>
        <w:br/>
        <w:t>            </w:t>
      </w:r>
      <w:r w:rsidR="00A91C00" w:rsidRPr="0024797A">
        <w:rPr>
          <w:rFonts w:ascii="Times New Roman" w:hAnsi="Times New Roman" w:cs="Times New Roman"/>
          <w:color w:val="auto"/>
          <w:sz w:val="32"/>
          <w:szCs w:val="32"/>
        </w:rPr>
        <w:t>РАБОТЫ</w:t>
      </w:r>
    </w:p>
    <w:p w14:paraId="1F177509" w14:textId="28098538" w:rsidR="00E23AC6" w:rsidRPr="00E145AE" w:rsidRDefault="001F537C" w:rsidP="00E145AE">
      <w:pPr>
        <w:spacing w:after="0" w:line="240" w:lineRule="auto"/>
        <w:ind w:left="-567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11F59E0F" w14:textId="0D7D16D3" w:rsidR="005C50D7" w:rsidRDefault="00E23AC6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45AE"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</w:t>
      </w:r>
      <w:r w:rsidR="005C50D7">
        <w:rPr>
          <w:rFonts w:ascii="Times New Roman" w:hAnsi="Times New Roman" w:cs="Times New Roman"/>
          <w:sz w:val="28"/>
          <w:szCs w:val="28"/>
        </w:rPr>
        <w:t>о разработано два консольных приложения, которые шифруют текст из файла при помощи шифра Цезаря и шифра Виженера. Блок схемы алгоритмов, реализующих шифр Цезаря и шифр Виженера, представлены в приложения Б и В соответственно.</w:t>
      </w:r>
    </w:p>
    <w:p w14:paraId="7D02DFFC" w14:textId="77777777" w:rsidR="005C50D7" w:rsidRDefault="005C50D7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69CDAA" w14:textId="4E29D98A" w:rsidR="005C50D7" w:rsidRPr="005C50D7" w:rsidRDefault="005C50D7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5C50D7">
        <w:rPr>
          <w:rFonts w:ascii="Times New Roman" w:hAnsi="Times New Roman" w:cs="Times New Roman"/>
          <w:b/>
          <w:bCs/>
          <w:sz w:val="28"/>
          <w:szCs w:val="28"/>
        </w:rPr>
        <w:t>3.1 Шифрование</w:t>
      </w:r>
      <w:r w:rsidR="005E5D38">
        <w:rPr>
          <w:rFonts w:ascii="Times New Roman" w:hAnsi="Times New Roman" w:cs="Times New Roman"/>
          <w:b/>
          <w:bCs/>
          <w:sz w:val="28"/>
          <w:szCs w:val="28"/>
        </w:rPr>
        <w:t xml:space="preserve"> (дешифрование)</w:t>
      </w:r>
      <w:r w:rsidRPr="005C50D7">
        <w:rPr>
          <w:rFonts w:ascii="Times New Roman" w:hAnsi="Times New Roman" w:cs="Times New Roman"/>
          <w:b/>
          <w:bCs/>
          <w:sz w:val="28"/>
          <w:szCs w:val="28"/>
        </w:rPr>
        <w:t xml:space="preserve"> текста при помощи шифра Цезаря</w:t>
      </w:r>
    </w:p>
    <w:p w14:paraId="05907DF9" w14:textId="133D764D" w:rsidR="005C50D7" w:rsidRDefault="005C50D7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AB70E29" w14:textId="6D290C72" w:rsidR="005C50D7" w:rsidRDefault="005C50D7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запуске программы пользователю предоставляется текст из файла, который находится в корневой папке программы. Пользователь может ввести ключ, по которому будет происходить сдвиг</w:t>
      </w:r>
      <w:r w:rsidR="005E5D38">
        <w:rPr>
          <w:rFonts w:ascii="Times New Roman" w:hAnsi="Times New Roman" w:cs="Times New Roman"/>
          <w:sz w:val="28"/>
          <w:szCs w:val="28"/>
        </w:rPr>
        <w:t xml:space="preserve"> и который является числом</w:t>
      </w:r>
      <w:r>
        <w:rPr>
          <w:rFonts w:ascii="Times New Roman" w:hAnsi="Times New Roman" w:cs="Times New Roman"/>
          <w:sz w:val="28"/>
          <w:szCs w:val="28"/>
        </w:rPr>
        <w:t>. Ключ может быть как положительным, так и отрицательным. При положительном ключе сдвиг будет происходить вправо на указанное число позиций. При отрицательном ключе сдвиг будет происходить влево. Результат работы программы предоставлен на рисунке 3.1.</w:t>
      </w:r>
    </w:p>
    <w:p w14:paraId="37F02E55" w14:textId="5BA721FF" w:rsidR="005C50D7" w:rsidRDefault="005C50D7" w:rsidP="00E145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2D5E99F" w14:textId="18B0DA71" w:rsidR="0038065F" w:rsidRPr="005C50D7" w:rsidRDefault="005C50D7" w:rsidP="005C50D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C50D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AF9CA08" wp14:editId="73E2ABFE">
            <wp:extent cx="5291667" cy="3065592"/>
            <wp:effectExtent l="0" t="0" r="444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01723" cy="3071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04FAD" w14:textId="77777777" w:rsidR="0038065F" w:rsidRPr="0038065F" w:rsidRDefault="0038065F" w:rsidP="009C176A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40045D9E" w14:textId="0F710E60" w:rsidR="00650846" w:rsidRPr="00E145AE" w:rsidRDefault="0038065F" w:rsidP="009C176A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38065F">
        <w:rPr>
          <w:rFonts w:ascii="Times New Roman" w:eastAsia="Times New Roman" w:hAnsi="Times New Roman" w:cs="Times New Roman"/>
          <w:sz w:val="28"/>
          <w:szCs w:val="28"/>
        </w:rPr>
        <w:t>Рисунок 3.1 – Результат работы программы</w:t>
      </w:r>
      <w:r w:rsidR="005C50D7">
        <w:rPr>
          <w:rFonts w:ascii="Times New Roman" w:eastAsia="Times New Roman" w:hAnsi="Times New Roman" w:cs="Times New Roman"/>
          <w:sz w:val="28"/>
          <w:szCs w:val="28"/>
        </w:rPr>
        <w:t>, реализующей шифр Цезаря</w:t>
      </w:r>
    </w:p>
    <w:p w14:paraId="2A914169" w14:textId="0F29E7B8" w:rsidR="0038065F" w:rsidRPr="00E145AE" w:rsidRDefault="0038065F" w:rsidP="00E145AE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16BB8188" w14:textId="52FB53E2" w:rsidR="00E26FD5" w:rsidRPr="005E5D38" w:rsidRDefault="005E5D38" w:rsidP="00E145AE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3" w:name="_Hlk146619776"/>
      <w:r w:rsidRPr="005E5D38">
        <w:rPr>
          <w:rFonts w:ascii="Times New Roman" w:eastAsia="Times New Roman" w:hAnsi="Times New Roman" w:cs="Times New Roman"/>
          <w:b/>
          <w:bCs/>
          <w:sz w:val="28"/>
          <w:szCs w:val="28"/>
        </w:rPr>
        <w:t>3.2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 </w:t>
      </w:r>
      <w:r w:rsidRPr="005E5D38">
        <w:rPr>
          <w:rFonts w:ascii="Times New Roman" w:eastAsia="Times New Roman" w:hAnsi="Times New Roman" w:cs="Times New Roman"/>
          <w:b/>
          <w:bCs/>
          <w:sz w:val="28"/>
          <w:szCs w:val="28"/>
        </w:rPr>
        <w:t>Шифрование (дешифрование) текста при помощи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br/>
        <w:t>                </w:t>
      </w:r>
      <w:r w:rsidRPr="005E5D38">
        <w:rPr>
          <w:rFonts w:ascii="Times New Roman" w:eastAsia="Times New Roman" w:hAnsi="Times New Roman" w:cs="Times New Roman"/>
          <w:b/>
          <w:bCs/>
          <w:sz w:val="28"/>
          <w:szCs w:val="28"/>
        </w:rPr>
        <w:t>ши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фр</w:t>
      </w:r>
      <w:r w:rsidRPr="005E5D38">
        <w:rPr>
          <w:rFonts w:ascii="Times New Roman" w:eastAsia="Times New Roman" w:hAnsi="Times New Roman" w:cs="Times New Roman"/>
          <w:b/>
          <w:bCs/>
          <w:sz w:val="28"/>
          <w:szCs w:val="28"/>
        </w:rPr>
        <w:t>а Виженера</w:t>
      </w:r>
    </w:p>
    <w:p w14:paraId="5337741A" w14:textId="0ECDE922" w:rsidR="001F537C" w:rsidRDefault="001F537C" w:rsidP="00E145AE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0C7583A3" w14:textId="05FD09EA" w:rsidR="005E5D38" w:rsidRDefault="005E5D38" w:rsidP="00E145AE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 запуске программы пользователю предоставляется текст из файла, который находится в корневой папке программы. Пользователь может ввести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ключ, который является словом или набором символов</w:t>
      </w:r>
      <w:r w:rsidR="00641320">
        <w:rPr>
          <w:rFonts w:ascii="Times New Roman" w:eastAsia="Times New Roman" w:hAnsi="Times New Roman" w:cs="Times New Roman"/>
          <w:sz w:val="28"/>
          <w:szCs w:val="28"/>
        </w:rPr>
        <w:t>. Результат работы программы представлен на рисунке 3.2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7720D01" w14:textId="77777777" w:rsidR="00641320" w:rsidRPr="00641320" w:rsidRDefault="00641320" w:rsidP="00E145AE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27073F44" w14:textId="547ACA17" w:rsidR="00E26FD5" w:rsidRPr="00E26FD5" w:rsidRDefault="00141627" w:rsidP="00141627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141627">
        <w:rPr>
          <w:rFonts w:ascii="Times New Roman" w:eastAsia="Times New Roman" w:hAnsi="Times New Roman" w:cs="Times New Roman"/>
          <w:sz w:val="28"/>
          <w:szCs w:val="28"/>
        </w:rPr>
        <w:drawing>
          <wp:inline distT="0" distB="0" distL="0" distR="0" wp14:anchorId="05A7B2B2" wp14:editId="06207C72">
            <wp:extent cx="5485584" cy="3175000"/>
            <wp:effectExtent l="0" t="0" r="127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7296" cy="3175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12CD19" w14:textId="77777777" w:rsidR="00E26FD5" w:rsidRPr="00E26FD5" w:rsidRDefault="00E26FD5" w:rsidP="00E145AE">
      <w:pPr>
        <w:spacing w:after="0" w:line="240" w:lineRule="auto"/>
        <w:ind w:firstLine="709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6D23CD0E" w14:textId="455913E5" w:rsidR="00E26FD5" w:rsidRPr="00E26FD5" w:rsidRDefault="00E26FD5" w:rsidP="00641320">
      <w:pPr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E26FD5">
        <w:rPr>
          <w:rFonts w:ascii="Times New Roman" w:eastAsia="Times New Roman" w:hAnsi="Times New Roman" w:cs="Times New Roman"/>
          <w:sz w:val="28"/>
          <w:szCs w:val="28"/>
        </w:rPr>
        <w:t>Рисунок 3.</w:t>
      </w:r>
      <w:r w:rsidRPr="00E145AE">
        <w:rPr>
          <w:rFonts w:ascii="Times New Roman" w:eastAsia="Times New Roman" w:hAnsi="Times New Roman" w:cs="Times New Roman"/>
          <w:sz w:val="28"/>
          <w:szCs w:val="28"/>
        </w:rPr>
        <w:t xml:space="preserve">2 – </w:t>
      </w:r>
      <w:r w:rsidR="00141627">
        <w:rPr>
          <w:rFonts w:ascii="Times New Roman" w:eastAsia="Times New Roman" w:hAnsi="Times New Roman" w:cs="Times New Roman"/>
          <w:sz w:val="28"/>
          <w:szCs w:val="28"/>
        </w:rPr>
        <w:t>Результат работы программы, реализующей шифр Виженера</w:t>
      </w:r>
    </w:p>
    <w:bookmarkEnd w:id="3"/>
    <w:p w14:paraId="31C2B9A8" w14:textId="77777777" w:rsidR="00F21168" w:rsidRDefault="00F21168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9B80AAD" w14:textId="311946ED" w:rsidR="001F537C" w:rsidRPr="00141627" w:rsidRDefault="001F537C" w:rsidP="00F63801">
      <w:pPr>
        <w:pStyle w:val="2"/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141627">
        <w:rPr>
          <w:rFonts w:ascii="Times New Roman" w:hAnsi="Times New Roman" w:cs="Times New Roman"/>
          <w:color w:val="auto"/>
          <w:sz w:val="32"/>
          <w:szCs w:val="32"/>
        </w:rPr>
        <w:lastRenderedPageBreak/>
        <w:t>ВЫВОДЫ</w:t>
      </w:r>
    </w:p>
    <w:p w14:paraId="5688D318" w14:textId="77777777" w:rsidR="00ED2518" w:rsidRPr="00E145AE" w:rsidRDefault="00ED2518" w:rsidP="00F21168">
      <w:pPr>
        <w:spacing w:after="0" w:line="240" w:lineRule="auto"/>
        <w:ind w:left="-567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52AE8FE" w14:textId="10585899" w:rsidR="00141627" w:rsidRPr="00E145AE" w:rsidRDefault="0038065F" w:rsidP="00141627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8065F">
        <w:rPr>
          <w:rFonts w:ascii="Times New Roman" w:eastAsia="Times New Roman" w:hAnsi="Times New Roman" w:cs="Times New Roman"/>
          <w:sz w:val="28"/>
          <w:szCs w:val="28"/>
        </w:rPr>
        <w:t xml:space="preserve">В ходе выполнения лабораторной работы были изучены </w:t>
      </w:r>
      <w:r w:rsidR="00141627">
        <w:rPr>
          <w:rFonts w:ascii="Times New Roman" w:eastAsia="Times New Roman" w:hAnsi="Times New Roman" w:cs="Times New Roman"/>
          <w:sz w:val="28"/>
          <w:szCs w:val="28"/>
        </w:rPr>
        <w:t>теоретические сведения о шифре Цезаря и шифре Виженера, а также были созданы программы, читающие данные из файла и шифрующие (дешифрующие) из с помощью шифры Цезаря и шифра Виженера.</w:t>
      </w:r>
      <w:r w:rsidR="0014162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7A94DC1" w14:textId="7A391E07" w:rsidR="0038065F" w:rsidRPr="0038065F" w:rsidRDefault="0038065F" w:rsidP="00F21168">
      <w:pPr>
        <w:spacing w:after="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</w:p>
    <w:p w14:paraId="10F2FE79" w14:textId="33672F17" w:rsidR="00D00F1F" w:rsidRPr="00141627" w:rsidRDefault="005C1F43" w:rsidP="00141627">
      <w:pPr>
        <w:spacing w:after="0"/>
        <w:ind w:firstLine="709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E145AE">
        <w:rPr>
          <w:rFonts w:ascii="Times New Roman" w:hAnsi="Times New Roman" w:cs="Times New Roman"/>
          <w:sz w:val="28"/>
          <w:szCs w:val="28"/>
        </w:rPr>
        <w:br w:type="page"/>
      </w:r>
      <w:bookmarkStart w:id="4" w:name="_Toc146622152"/>
      <w:r w:rsidR="00F140CC" w:rsidRPr="00141627"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</w:t>
      </w:r>
      <w:r w:rsidR="00D00F1F" w:rsidRPr="00141627">
        <w:rPr>
          <w:rFonts w:ascii="Times New Roman" w:hAnsi="Times New Roman" w:cs="Times New Roman"/>
          <w:b/>
          <w:bCs/>
          <w:sz w:val="32"/>
          <w:szCs w:val="32"/>
        </w:rPr>
        <w:t>ИЛОЖЕНИЕ А</w:t>
      </w:r>
      <w:bookmarkEnd w:id="4"/>
    </w:p>
    <w:p w14:paraId="55192685" w14:textId="77777777" w:rsidR="00D00F1F" w:rsidRPr="00141627" w:rsidRDefault="00D00F1F" w:rsidP="00141627">
      <w:pPr>
        <w:pStyle w:val="2"/>
        <w:spacing w:before="0"/>
        <w:ind w:firstLine="709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5" w:name="_Toc145670725"/>
      <w:bookmarkStart w:id="6" w:name="_Toc146622153"/>
      <w:r w:rsidRPr="00141627">
        <w:rPr>
          <w:rFonts w:ascii="Times New Roman" w:hAnsi="Times New Roman" w:cs="Times New Roman"/>
          <w:color w:val="auto"/>
          <w:sz w:val="32"/>
          <w:szCs w:val="32"/>
        </w:rPr>
        <w:t>(обязательное)</w:t>
      </w:r>
      <w:bookmarkStart w:id="7" w:name="_Hlk146619354"/>
      <w:bookmarkEnd w:id="5"/>
      <w:bookmarkEnd w:id="6"/>
    </w:p>
    <w:p w14:paraId="40E7AFDB" w14:textId="77777777" w:rsidR="00E74A5C" w:rsidRPr="00141627" w:rsidRDefault="00D00F1F" w:rsidP="00141627">
      <w:pPr>
        <w:pStyle w:val="2"/>
        <w:spacing w:before="0"/>
        <w:ind w:firstLine="709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8" w:name="_Toc145670726"/>
      <w:bookmarkStart w:id="9" w:name="_Toc146622154"/>
      <w:r w:rsidRPr="00141627">
        <w:rPr>
          <w:rFonts w:ascii="Times New Roman" w:hAnsi="Times New Roman" w:cs="Times New Roman"/>
          <w:color w:val="auto"/>
          <w:sz w:val="32"/>
          <w:szCs w:val="32"/>
        </w:rPr>
        <w:t>Листинг кода</w:t>
      </w:r>
      <w:bookmarkEnd w:id="8"/>
      <w:bookmarkEnd w:id="9"/>
    </w:p>
    <w:p w14:paraId="01DF416D" w14:textId="77777777" w:rsidR="0027420C" w:rsidRPr="0066133A" w:rsidRDefault="0027420C" w:rsidP="00D00F1F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9018FE8" w14:textId="1412E7DA" w:rsidR="00141627" w:rsidRPr="00141627" w:rsidRDefault="00141627" w:rsidP="00D00F1F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  <w:r w:rsidRPr="00141627">
        <w:rPr>
          <w:rFonts w:ascii="Times New Roman" w:hAnsi="Times New Roman" w:cs="Times New Roman"/>
          <w:bCs/>
          <w:sz w:val="28"/>
          <w:szCs w:val="28"/>
        </w:rPr>
        <w:t>Листинг 1 – Программный код алгоритма шифра Цезаря</w:t>
      </w:r>
    </w:p>
    <w:bookmarkEnd w:id="7"/>
    <w:p w14:paraId="77CC5101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141627">
        <w:rPr>
          <w:rFonts w:ascii="Courier New" w:hAnsi="Courier New" w:cs="Courier New"/>
          <w:sz w:val="20"/>
          <w:szCs w:val="20"/>
        </w:rPr>
        <w:t>public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class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CaesarCipher</w:t>
      </w:r>
      <w:proofErr w:type="spellEnd"/>
    </w:p>
    <w:p w14:paraId="744C971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</w:rPr>
        <w:t>{</w:t>
      </w:r>
    </w:p>
    <w:p w14:paraId="394D0D6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const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string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alfabet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 xml:space="preserve"> = "АБВГДЕЁЖЗИЙКЛМНОПРСТУФХЦЧШЩЪЫЬЭЮЯ";</w:t>
      </w:r>
    </w:p>
    <w:p w14:paraId="5C08A76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530AD29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</w:rPr>
        <w:t xml:space="preserve">    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private string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odeEncod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string text, int k)</w:t>
      </w:r>
    </w:p>
    <w:p w14:paraId="613EB3B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3D8155C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v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fullAlfabe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alfabe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alfabet.ToLower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25C4E5D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v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letterQty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fullAlfabet.Length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DB289E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v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retVal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1561351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for (int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&lt;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text.Length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++)</w:t>
      </w:r>
    </w:p>
    <w:p w14:paraId="4D3F7D5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7B84A5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var c = text[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140906B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v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isUpp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har.IsUpp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(c); </w:t>
      </w:r>
    </w:p>
    <w:p w14:paraId="3953277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var index =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fullAlfabet.IndexOf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har.ToUpp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c));</w:t>
      </w:r>
    </w:p>
    <w:p w14:paraId="461D042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if (index &lt; 0)</w:t>
      </w:r>
    </w:p>
    <w:p w14:paraId="6235076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76B212A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retVal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.ToString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53E41B0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0EEB6E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10EBE5C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44DAFB1A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    v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de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letterQty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 index + k) %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letterQty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FDFFF4C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retVal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isUpp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?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har.ToUpp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fullAlfabe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de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]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) :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har.ToLow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fullAlfabe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de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]);</w:t>
      </w:r>
    </w:p>
    <w:p w14:paraId="6F51BAD5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D796E5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68C090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544300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retVal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3F47E5A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5A0006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63D95F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3ADFC71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public string 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Encrypt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plainMessag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, int key)</w:t>
      </w:r>
    </w:p>
    <w:p w14:paraId="34BA5664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=&gt;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odeEncod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plainMessag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, key);</w:t>
      </w:r>
    </w:p>
    <w:p w14:paraId="6B90FDE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469CDB4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public string 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Decrypt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string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Messag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, int key)</w:t>
      </w:r>
    </w:p>
    <w:p w14:paraId="5A05482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=&gt;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odeEncod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encryptedMessag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, -key);</w:t>
      </w:r>
    </w:p>
    <w:p w14:paraId="17AF0C1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316FA01A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25DE5C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>class Program</w:t>
      </w:r>
    </w:p>
    <w:p w14:paraId="0745D9F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1DC6BEA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static void Main(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string[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]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args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6C8DE1AA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1A17296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var cipher = new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aesarCiph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59C049A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D69338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// </w:t>
      </w:r>
      <w:r w:rsidRPr="00141627">
        <w:rPr>
          <w:rFonts w:ascii="Courier New" w:hAnsi="Courier New" w:cs="Courier New"/>
          <w:sz w:val="20"/>
          <w:szCs w:val="20"/>
        </w:rPr>
        <w:t>Чтение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текста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из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файла</w:t>
      </w:r>
    </w:p>
    <w:p w14:paraId="57EB9D7C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505822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try</w:t>
      </w:r>
    </w:p>
    <w:p w14:paraId="3F5EDF6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5ADF02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File.ReadAll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@"D:\6 semester\IN-SB\Lab1\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aesarCiph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\encryptedtext.txt");</w:t>
      </w:r>
    </w:p>
    <w:p w14:paraId="6CE1D6C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EFAC593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catch 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IOException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e)</w:t>
      </w:r>
    </w:p>
    <w:p w14:paraId="657A745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5CE0293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"</w:t>
      </w:r>
      <w:r w:rsidRPr="00141627">
        <w:rPr>
          <w:rFonts w:ascii="Courier New" w:hAnsi="Courier New" w:cs="Courier New"/>
          <w:sz w:val="20"/>
          <w:szCs w:val="20"/>
        </w:rPr>
        <w:t>Ошибка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при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чтении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файла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e.Message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B459A7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return;</w:t>
      </w:r>
    </w:p>
    <w:p w14:paraId="6844AC7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}</w:t>
      </w:r>
    </w:p>
    <w:p w14:paraId="2D9A13A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AF091C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"</w:t>
      </w:r>
      <w:r w:rsidRPr="00141627">
        <w:rPr>
          <w:rFonts w:ascii="Courier New" w:hAnsi="Courier New" w:cs="Courier New"/>
          <w:sz w:val="20"/>
          <w:szCs w:val="20"/>
        </w:rPr>
        <w:t>Текст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из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файла</w:t>
      </w:r>
      <w:r w:rsidRPr="00141627">
        <w:rPr>
          <w:rFonts w:ascii="Courier New" w:hAnsi="Courier New" w:cs="Courier New"/>
          <w:sz w:val="20"/>
          <w:szCs w:val="20"/>
          <w:lang w:val="en-US"/>
        </w:rPr>
        <w:t>:");</w:t>
      </w:r>
    </w:p>
    <w:p w14:paraId="4A1594A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8F3985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74280FC1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FF14A43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Console.Write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>("Введите значение ключа: ");</w:t>
      </w:r>
    </w:p>
    <w:p w14:paraId="26BABC9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</w:rPr>
        <w:t xml:space="preserve">        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v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Convert.ToInt32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Read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));</w:t>
      </w:r>
    </w:p>
    <w:p w14:paraId="64E1B4E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1E72AF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v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Messag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ipher.Encrypt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C68F08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0E0ED05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"</w:t>
      </w:r>
      <w:r w:rsidRPr="00141627">
        <w:rPr>
          <w:rFonts w:ascii="Courier New" w:hAnsi="Courier New" w:cs="Courier New"/>
          <w:sz w:val="20"/>
          <w:szCs w:val="20"/>
        </w:rPr>
        <w:t>Зашифрованное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сообщение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: {0}",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Messag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FF1C19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"</w:t>
      </w:r>
      <w:r w:rsidRPr="00141627">
        <w:rPr>
          <w:rFonts w:ascii="Courier New" w:hAnsi="Courier New" w:cs="Courier New"/>
          <w:sz w:val="20"/>
          <w:szCs w:val="20"/>
        </w:rPr>
        <w:t>Расшифрованное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сообщение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: {0}",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ipher.Decrypt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Messag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);</w:t>
      </w:r>
    </w:p>
    <w:p w14:paraId="489BAEF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Console.ReadLine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>();</w:t>
      </w:r>
    </w:p>
    <w:p w14:paraId="17942B0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A43513C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</w:rPr>
        <w:t xml:space="preserve">    }</w:t>
      </w:r>
    </w:p>
    <w:p w14:paraId="18970CCF" w14:textId="24519741" w:rsidR="005D12F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</w:rPr>
        <w:t>}</w:t>
      </w:r>
    </w:p>
    <w:p w14:paraId="69245E5F" w14:textId="33454079" w:rsid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1A13DA" w14:textId="34555729" w:rsid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41627">
        <w:rPr>
          <w:rFonts w:ascii="Times New Roman" w:hAnsi="Times New Roman" w:cs="Times New Roman"/>
          <w:sz w:val="28"/>
          <w:szCs w:val="28"/>
        </w:rPr>
        <w:t>Листинг 2 – Программный код алгоритма шифра Виженера</w:t>
      </w:r>
    </w:p>
    <w:p w14:paraId="7743B45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class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VigenereCipher</w:t>
      </w:r>
      <w:proofErr w:type="spellEnd"/>
    </w:p>
    <w:p w14:paraId="7B6A9A9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43BA629C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static char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Encrypt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ch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, ch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6065D1F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3D34BBA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har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.IsLett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)</w:t>
      </w:r>
    </w:p>
    <w:p w14:paraId="2B100E73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2071344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47AE81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ch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base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'A';</w:t>
      </w:r>
    </w:p>
    <w:p w14:paraId="7A27037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return (char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)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(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plain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- 2 *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base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) % 26) +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base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5BCB3C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734A11D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B9B4D8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static char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Decrypt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ch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ipher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, ch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0FFB2285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30680B61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if 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har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.IsLett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ipher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)</w:t>
      </w:r>
    </w:p>
    <w:p w14:paraId="22895185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return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ipher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909278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F3DE8B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ch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base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'A';</w:t>
      </w:r>
    </w:p>
    <w:p w14:paraId="4516892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int result = (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ipher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-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 26) % 26) +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base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C99807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return (char)result;</w:t>
      </w:r>
    </w:p>
    <w:p w14:paraId="77E2AF3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E67FA1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5F11D0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public static string 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Encrypt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string plaintext, string key)</w:t>
      </w:r>
    </w:p>
    <w:p w14:paraId="0DF3F1B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628B936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plaintext =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plaintext.ToUpper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FA1AAA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key =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key.ToUpper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(); </w:t>
      </w:r>
    </w:p>
    <w:p w14:paraId="181DC921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9B9AA64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72CA890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int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0;</w:t>
      </w:r>
    </w:p>
    <w:p w14:paraId="5EF7D56A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4C337B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foreach (char c in plaintext)</w:t>
      </w:r>
    </w:p>
    <w:p w14:paraId="303D837C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42E9E644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har.IsWhiteSpace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(c))</w:t>
      </w:r>
    </w:p>
    <w:p w14:paraId="22339DB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136353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= c;</w:t>
      </w:r>
    </w:p>
    <w:p w14:paraId="07A57B7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    continue;</w:t>
      </w:r>
    </w:p>
    <w:p w14:paraId="727E6C4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70DD1A3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8304A3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ch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key[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1F9CA88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Encrypt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c,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7FB115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 1) %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key.Length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55D655C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AA5C58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498A1A4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E7DEE3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02975F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19EB24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public static string 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Decrypt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string ciphertext, string key)</w:t>
      </w:r>
    </w:p>
    <w:p w14:paraId="202B620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3B5CA4D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ciphertext =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iphertext.ToUpper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(); </w:t>
      </w:r>
    </w:p>
    <w:p w14:paraId="6C2DE24A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key =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key.ToUpper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374F2493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23AE04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57BA416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int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0;</w:t>
      </w:r>
    </w:p>
    <w:p w14:paraId="1F6C0F5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F947CC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foreach (char c in ciphertext)</w:t>
      </w:r>
    </w:p>
    <w:p w14:paraId="4E83BCC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EEDFA0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char.IsWhiteSpace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(c))</w:t>
      </w:r>
    </w:p>
    <w:p w14:paraId="7A9CDEC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F1BD0D5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= c;</w:t>
      </w:r>
    </w:p>
    <w:p w14:paraId="1927797C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    continue;</w:t>
      </w:r>
    </w:p>
    <w:p w14:paraId="1A6C588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98BE0C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63BB1BA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ch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key[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0B1DE83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Decrypt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c,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5624FF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keyIndex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+ 1) %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key.Length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77A1686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62E21F1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2D8BFC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0428CC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41FE425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680333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F397B4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static void 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B3C2D43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0EA1399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5A2AE59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try</w:t>
      </w:r>
    </w:p>
    <w:p w14:paraId="3AB6B13D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0DBA53C5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File.ReadAll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@"D:\6 semester\IN-SB\Lab1\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Vigenere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>С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ipher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\encryptedtext.txt");</w:t>
      </w:r>
    </w:p>
    <w:p w14:paraId="402C618B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1A6D51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catch 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IOException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e)</w:t>
      </w:r>
    </w:p>
    <w:p w14:paraId="78495A5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11AF7D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"</w:t>
      </w:r>
      <w:r w:rsidRPr="00141627">
        <w:rPr>
          <w:rFonts w:ascii="Courier New" w:hAnsi="Courier New" w:cs="Courier New"/>
          <w:sz w:val="20"/>
          <w:szCs w:val="20"/>
        </w:rPr>
        <w:t>Ошибка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при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чтении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файла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e.Message</w:t>
      </w:r>
      <w:proofErr w:type="spellEnd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72A4039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    return;</w:t>
      </w:r>
    </w:p>
    <w:p w14:paraId="192AD96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BE30F93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"</w:t>
      </w:r>
      <w:r w:rsidRPr="00141627">
        <w:rPr>
          <w:rFonts w:ascii="Courier New" w:hAnsi="Courier New" w:cs="Courier New"/>
          <w:sz w:val="20"/>
          <w:szCs w:val="20"/>
        </w:rPr>
        <w:t>Текст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из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41627">
        <w:rPr>
          <w:rFonts w:ascii="Courier New" w:hAnsi="Courier New" w:cs="Courier New"/>
          <w:sz w:val="20"/>
          <w:szCs w:val="20"/>
        </w:rPr>
        <w:t>файла</w:t>
      </w:r>
      <w:r w:rsidRPr="00141627">
        <w:rPr>
          <w:rFonts w:ascii="Courier New" w:hAnsi="Courier New" w:cs="Courier New"/>
          <w:sz w:val="20"/>
          <w:szCs w:val="20"/>
          <w:lang w:val="en-US"/>
        </w:rPr>
        <w:t>:");</w:t>
      </w:r>
    </w:p>
    <w:p w14:paraId="70D934F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7D2F61F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5338FB39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C0A8C21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Console.Write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>("Введите значение ключа: ");</w:t>
      </w:r>
    </w:p>
    <w:p w14:paraId="4BAEA056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</w:rPr>
        <w:t xml:space="preserve">        </w:t>
      </w: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var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Read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0549CEA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B88794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string ciphertext = 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Encrypt(</w:t>
      </w:r>
      <w:proofErr w:type="spellStart"/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>en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DA0CE77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("Encrypted: " + ciphertext);</w:t>
      </w:r>
    </w:p>
    <w:p w14:paraId="5D1D7DE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F72E1A0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string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decryptedText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141627">
        <w:rPr>
          <w:rFonts w:ascii="Courier New" w:hAnsi="Courier New" w:cs="Courier New"/>
          <w:sz w:val="20"/>
          <w:szCs w:val="20"/>
          <w:lang w:val="en-US"/>
        </w:rPr>
        <w:t>Decrypt(</w:t>
      </w:r>
      <w:proofErr w:type="gramEnd"/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ciphertext, </w:t>
      </w:r>
      <w:proofErr w:type="spellStart"/>
      <w:r w:rsidRPr="00141627">
        <w:rPr>
          <w:rFonts w:ascii="Courier New" w:hAnsi="Courier New" w:cs="Courier New"/>
          <w:sz w:val="20"/>
          <w:szCs w:val="20"/>
          <w:lang w:val="en-US"/>
        </w:rPr>
        <w:t>secretKey</w:t>
      </w:r>
      <w:proofErr w:type="spellEnd"/>
      <w:r w:rsidRPr="0014162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5469C82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Console.WriteLine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>("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Decrypted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 xml:space="preserve">: " + </w:t>
      </w:r>
      <w:proofErr w:type="spellStart"/>
      <w:r w:rsidRPr="00141627">
        <w:rPr>
          <w:rFonts w:ascii="Courier New" w:hAnsi="Courier New" w:cs="Courier New"/>
          <w:sz w:val="20"/>
          <w:szCs w:val="20"/>
        </w:rPr>
        <w:t>decryptedText</w:t>
      </w:r>
      <w:proofErr w:type="spellEnd"/>
      <w:r w:rsidRPr="00141627">
        <w:rPr>
          <w:rFonts w:ascii="Courier New" w:hAnsi="Courier New" w:cs="Courier New"/>
          <w:sz w:val="20"/>
          <w:szCs w:val="20"/>
        </w:rPr>
        <w:t>);</w:t>
      </w:r>
    </w:p>
    <w:p w14:paraId="00EED17E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</w:rPr>
        <w:t xml:space="preserve">    }</w:t>
      </w:r>
    </w:p>
    <w:p w14:paraId="64E76CF8" w14:textId="77777777" w:rsidR="00141627" w:rsidRP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41627">
        <w:rPr>
          <w:rFonts w:ascii="Courier New" w:hAnsi="Courier New" w:cs="Courier New"/>
          <w:sz w:val="20"/>
          <w:szCs w:val="20"/>
        </w:rPr>
        <w:t>}</w:t>
      </w:r>
    </w:p>
    <w:p w14:paraId="6DFBCA51" w14:textId="48FD85E1" w:rsidR="00141627" w:rsidRDefault="00141627" w:rsidP="0014162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105D53E" w14:textId="17D27076" w:rsidR="00E634FD" w:rsidRDefault="00E634FD" w:rsidP="0014162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F311689" w14:textId="193A8467" w:rsidR="00E634FD" w:rsidRDefault="00E634FD" w:rsidP="0014162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4F615FE" w14:textId="1FB6A26B" w:rsidR="00E634FD" w:rsidRDefault="00E634FD" w:rsidP="0014162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C81A123" w14:textId="2709B326" w:rsidR="00E634FD" w:rsidRPr="00641320" w:rsidRDefault="00E634FD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641320"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ИЛОЖЕНИЕ Б</w:t>
      </w:r>
    </w:p>
    <w:p w14:paraId="3A2A90C5" w14:textId="1FF261A1" w:rsidR="00E634FD" w:rsidRPr="00641320" w:rsidRDefault="00E634FD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641320">
        <w:rPr>
          <w:rFonts w:ascii="Times New Roman" w:hAnsi="Times New Roman" w:cs="Times New Roman"/>
          <w:b/>
          <w:bCs/>
          <w:sz w:val="32"/>
          <w:szCs w:val="32"/>
        </w:rPr>
        <w:t>(обязательное)</w:t>
      </w:r>
    </w:p>
    <w:p w14:paraId="30981CE1" w14:textId="237F4359" w:rsidR="00E634FD" w:rsidRDefault="00E634FD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641320">
        <w:rPr>
          <w:rFonts w:ascii="Times New Roman" w:hAnsi="Times New Roman" w:cs="Times New Roman"/>
          <w:b/>
          <w:bCs/>
          <w:sz w:val="32"/>
          <w:szCs w:val="32"/>
        </w:rPr>
        <w:t>Блок схема алгоритма, реализующего шифр Цезаря</w:t>
      </w:r>
    </w:p>
    <w:p w14:paraId="1C49819C" w14:textId="77777777" w:rsidR="00641320" w:rsidRP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  <w:lang w:val="en-US"/>
        </w:rPr>
      </w:pPr>
    </w:p>
    <w:p w14:paraId="0DDB4B01" w14:textId="77777777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</w:pPr>
      <w:r>
        <w:object w:dxaOrig="8833" w:dyaOrig="10032" w14:anchorId="7BA5F5C6">
          <v:shape id="_x0000_i1029" type="#_x0000_t75" style="width:441.75pt;height:501.75pt" o:ole="">
            <v:imagedata r:id="rId18" o:title=""/>
          </v:shape>
          <o:OLEObject Type="Embed" ProgID="Visio.Drawing.15" ShapeID="_x0000_i1029" DrawAspect="Content" ObjectID="_1767957028" r:id="rId19"/>
        </w:object>
      </w:r>
    </w:p>
    <w:p w14:paraId="3A4E90DB" w14:textId="30D91CE3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1435FACC" w14:textId="75E31EC6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25209AC0" w14:textId="6EDD854C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34FB4BD" w14:textId="63D58183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10D66A0A" w14:textId="0CAEC73F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281E658C" w14:textId="312A8566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74C7637" w14:textId="5B6005DA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DCD6F4A" w14:textId="5FC3E8A0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ПРИЛОЖЕНИЕ В</w:t>
      </w:r>
    </w:p>
    <w:p w14:paraId="79C02FF7" w14:textId="709D4126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(обязательное)</w:t>
      </w:r>
    </w:p>
    <w:p w14:paraId="5BD941F8" w14:textId="31C228B5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Блок схема алгоритма, реализующего шифр Виженера</w:t>
      </w:r>
    </w:p>
    <w:p w14:paraId="00A07E60" w14:textId="281CDB74" w:rsid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bookmarkStart w:id="10" w:name="_GoBack"/>
    <w:bookmarkEnd w:id="10"/>
    <w:p w14:paraId="761BBBEB" w14:textId="63A4D6BB" w:rsidR="00641320" w:rsidRPr="00641320" w:rsidRDefault="00641320" w:rsidP="006413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object w:dxaOrig="8833" w:dyaOrig="10032" w14:anchorId="119A330B">
          <v:shape id="_x0000_i1031" type="#_x0000_t75" style="width:441.75pt;height:501.75pt" o:ole="">
            <v:imagedata r:id="rId20" o:title=""/>
          </v:shape>
          <o:OLEObject Type="Embed" ProgID="Visio.Drawing.15" ShapeID="_x0000_i1031" DrawAspect="Content" ObjectID="_1767957029" r:id="rId21"/>
        </w:object>
      </w:r>
    </w:p>
    <w:sectPr w:rsidR="00641320" w:rsidRPr="00641320" w:rsidSect="007F5442">
      <w:footerReference w:type="default" r:id="rId22"/>
      <w:pgSz w:w="11906" w:h="16838"/>
      <w:pgMar w:top="1134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AA992E" w14:textId="77777777" w:rsidR="00105E86" w:rsidRDefault="00105E86" w:rsidP="00A42E8A">
      <w:pPr>
        <w:spacing w:after="0" w:line="240" w:lineRule="auto"/>
      </w:pPr>
      <w:r>
        <w:separator/>
      </w:r>
    </w:p>
  </w:endnote>
  <w:endnote w:type="continuationSeparator" w:id="0">
    <w:p w14:paraId="756433B3" w14:textId="77777777" w:rsidR="00105E86" w:rsidRDefault="00105E86" w:rsidP="00A42E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873302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6CE6F3" w14:textId="77777777" w:rsidR="007F5442" w:rsidRPr="0027420C" w:rsidRDefault="007F5442">
        <w:pPr>
          <w:pStyle w:val="a9"/>
          <w:jc w:val="right"/>
          <w:rPr>
            <w:rFonts w:ascii="Times New Roman" w:hAnsi="Times New Roman" w:cs="Times New Roman"/>
          </w:rPr>
        </w:pPr>
        <w:r w:rsidRPr="0027420C">
          <w:rPr>
            <w:rFonts w:ascii="Times New Roman" w:hAnsi="Times New Roman" w:cs="Times New Roman"/>
          </w:rPr>
          <w:fldChar w:fldCharType="begin"/>
        </w:r>
        <w:r w:rsidRPr="0027420C">
          <w:rPr>
            <w:rFonts w:ascii="Times New Roman" w:hAnsi="Times New Roman" w:cs="Times New Roman"/>
          </w:rPr>
          <w:instrText>PAGE   \* MERGEFORMAT</w:instrText>
        </w:r>
        <w:r w:rsidRPr="0027420C">
          <w:rPr>
            <w:rFonts w:ascii="Times New Roman" w:hAnsi="Times New Roman" w:cs="Times New Roman"/>
          </w:rPr>
          <w:fldChar w:fldCharType="separate"/>
        </w:r>
        <w:r w:rsidRPr="0027420C">
          <w:rPr>
            <w:rFonts w:ascii="Times New Roman" w:hAnsi="Times New Roman" w:cs="Times New Roman"/>
            <w:noProof/>
          </w:rPr>
          <w:t>2</w:t>
        </w:r>
        <w:r w:rsidRPr="0027420C">
          <w:rPr>
            <w:rFonts w:ascii="Times New Roman" w:hAnsi="Times New Roman" w:cs="Times New Roman"/>
          </w:rPr>
          <w:fldChar w:fldCharType="end"/>
        </w:r>
      </w:p>
    </w:sdtContent>
  </w:sdt>
  <w:p w14:paraId="59E4E5AC" w14:textId="77777777" w:rsidR="007F5442" w:rsidRDefault="007F544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AD9820" w14:textId="77777777" w:rsidR="00105E86" w:rsidRDefault="00105E86" w:rsidP="00A42E8A">
      <w:pPr>
        <w:spacing w:after="0" w:line="240" w:lineRule="auto"/>
      </w:pPr>
      <w:r>
        <w:separator/>
      </w:r>
    </w:p>
  </w:footnote>
  <w:footnote w:type="continuationSeparator" w:id="0">
    <w:p w14:paraId="2DE25E01" w14:textId="77777777" w:rsidR="00105E86" w:rsidRDefault="00105E86" w:rsidP="00A42E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7" type="#_x0000_t75" style="width:11.25pt;height:11.25pt" o:bullet="t">
        <v:imagedata r:id="rId1" o:title="msoA0AB"/>
      </v:shape>
    </w:pict>
  </w:numPicBullet>
  <w:abstractNum w:abstractNumId="0" w15:restartNumberingAfterBreak="0">
    <w:nsid w:val="1E7F2217"/>
    <w:multiLevelType w:val="hybridMultilevel"/>
    <w:tmpl w:val="F24CCE14"/>
    <w:lvl w:ilvl="0" w:tplc="04190007">
      <w:start w:val="1"/>
      <w:numFmt w:val="bullet"/>
      <w:lvlText w:val=""/>
      <w:lvlPicBulletId w:val="0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7F91AE4"/>
    <w:multiLevelType w:val="multilevel"/>
    <w:tmpl w:val="6526F2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5C2511"/>
    <w:multiLevelType w:val="multilevel"/>
    <w:tmpl w:val="6526F2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20FE"/>
    <w:rsid w:val="0008595B"/>
    <w:rsid w:val="00091486"/>
    <w:rsid w:val="00093A84"/>
    <w:rsid w:val="000B30DB"/>
    <w:rsid w:val="000D19FD"/>
    <w:rsid w:val="000E0037"/>
    <w:rsid w:val="00105E86"/>
    <w:rsid w:val="0011047F"/>
    <w:rsid w:val="001277C5"/>
    <w:rsid w:val="00141627"/>
    <w:rsid w:val="001520E7"/>
    <w:rsid w:val="00171CEE"/>
    <w:rsid w:val="001946F4"/>
    <w:rsid w:val="001A0141"/>
    <w:rsid w:val="001C623F"/>
    <w:rsid w:val="001D30C8"/>
    <w:rsid w:val="001F537C"/>
    <w:rsid w:val="00220E1A"/>
    <w:rsid w:val="0024797A"/>
    <w:rsid w:val="00250F9E"/>
    <w:rsid w:val="0027420C"/>
    <w:rsid w:val="002A2462"/>
    <w:rsid w:val="002A6B10"/>
    <w:rsid w:val="002B6200"/>
    <w:rsid w:val="002B6D7B"/>
    <w:rsid w:val="002C1058"/>
    <w:rsid w:val="002C471E"/>
    <w:rsid w:val="002E2C23"/>
    <w:rsid w:val="002F613F"/>
    <w:rsid w:val="00314EA6"/>
    <w:rsid w:val="003240DA"/>
    <w:rsid w:val="0032439F"/>
    <w:rsid w:val="00374791"/>
    <w:rsid w:val="0038065F"/>
    <w:rsid w:val="003D7FD4"/>
    <w:rsid w:val="003F2142"/>
    <w:rsid w:val="00404959"/>
    <w:rsid w:val="0041365F"/>
    <w:rsid w:val="00417DD9"/>
    <w:rsid w:val="004332EB"/>
    <w:rsid w:val="00450774"/>
    <w:rsid w:val="004C3BB8"/>
    <w:rsid w:val="004E2CE7"/>
    <w:rsid w:val="004E3656"/>
    <w:rsid w:val="00546365"/>
    <w:rsid w:val="00564798"/>
    <w:rsid w:val="0058661C"/>
    <w:rsid w:val="005C1F43"/>
    <w:rsid w:val="005C2C9C"/>
    <w:rsid w:val="005C50D7"/>
    <w:rsid w:val="005D12F7"/>
    <w:rsid w:val="005E5D38"/>
    <w:rsid w:val="005F10E6"/>
    <w:rsid w:val="005F60F9"/>
    <w:rsid w:val="00641320"/>
    <w:rsid w:val="00650846"/>
    <w:rsid w:val="0066133A"/>
    <w:rsid w:val="006936C1"/>
    <w:rsid w:val="006C7442"/>
    <w:rsid w:val="007320FE"/>
    <w:rsid w:val="0076436D"/>
    <w:rsid w:val="007F5442"/>
    <w:rsid w:val="00814FE5"/>
    <w:rsid w:val="008C025A"/>
    <w:rsid w:val="00994721"/>
    <w:rsid w:val="009977D1"/>
    <w:rsid w:val="009A71D2"/>
    <w:rsid w:val="009B22A2"/>
    <w:rsid w:val="009B3122"/>
    <w:rsid w:val="009C176A"/>
    <w:rsid w:val="009C5940"/>
    <w:rsid w:val="009F0AE7"/>
    <w:rsid w:val="00A35B71"/>
    <w:rsid w:val="00A42E8A"/>
    <w:rsid w:val="00A91C00"/>
    <w:rsid w:val="00AA6276"/>
    <w:rsid w:val="00AF725F"/>
    <w:rsid w:val="00B10F2D"/>
    <w:rsid w:val="00B63841"/>
    <w:rsid w:val="00B6718A"/>
    <w:rsid w:val="00B83906"/>
    <w:rsid w:val="00BA065E"/>
    <w:rsid w:val="00C10C65"/>
    <w:rsid w:val="00C52EB6"/>
    <w:rsid w:val="00C64C21"/>
    <w:rsid w:val="00CD104F"/>
    <w:rsid w:val="00CF5EAE"/>
    <w:rsid w:val="00D00F1F"/>
    <w:rsid w:val="00D241AE"/>
    <w:rsid w:val="00D256AD"/>
    <w:rsid w:val="00D95FA7"/>
    <w:rsid w:val="00DA2595"/>
    <w:rsid w:val="00DB5A23"/>
    <w:rsid w:val="00E02173"/>
    <w:rsid w:val="00E145AE"/>
    <w:rsid w:val="00E23AC6"/>
    <w:rsid w:val="00E26FD5"/>
    <w:rsid w:val="00E634FD"/>
    <w:rsid w:val="00E66E5B"/>
    <w:rsid w:val="00E74A5C"/>
    <w:rsid w:val="00E75706"/>
    <w:rsid w:val="00EC0BC2"/>
    <w:rsid w:val="00EC142F"/>
    <w:rsid w:val="00EC6CDC"/>
    <w:rsid w:val="00ED2518"/>
    <w:rsid w:val="00ED6BA8"/>
    <w:rsid w:val="00EE1E69"/>
    <w:rsid w:val="00EF1961"/>
    <w:rsid w:val="00F07375"/>
    <w:rsid w:val="00F140CC"/>
    <w:rsid w:val="00F21168"/>
    <w:rsid w:val="00F56C45"/>
    <w:rsid w:val="00F63801"/>
    <w:rsid w:val="00FC5190"/>
    <w:rsid w:val="00FD5315"/>
    <w:rsid w:val="00FF1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697E7F"/>
  <w15:docId w15:val="{0B116812-D030-4547-A1F3-F90BBA24D8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74A5C"/>
  </w:style>
  <w:style w:type="paragraph" w:styleId="1">
    <w:name w:val="heading 1"/>
    <w:basedOn w:val="a"/>
    <w:next w:val="a"/>
    <w:link w:val="10"/>
    <w:uiPriority w:val="9"/>
    <w:qFormat/>
    <w:rsid w:val="00FF17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F17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320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E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2C23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C64C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42E8A"/>
  </w:style>
  <w:style w:type="paragraph" w:styleId="a9">
    <w:name w:val="footer"/>
    <w:basedOn w:val="a"/>
    <w:link w:val="aa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42E8A"/>
  </w:style>
  <w:style w:type="paragraph" w:styleId="ab">
    <w:name w:val="List Paragraph"/>
    <w:basedOn w:val="a"/>
    <w:uiPriority w:val="34"/>
    <w:qFormat/>
    <w:rsid w:val="001946F4"/>
    <w:pPr>
      <w:ind w:left="720"/>
      <w:contextualSpacing/>
    </w:pPr>
  </w:style>
  <w:style w:type="character" w:styleId="ac">
    <w:name w:val="Hyperlink"/>
    <w:basedOn w:val="a0"/>
    <w:uiPriority w:val="99"/>
    <w:unhideWhenUsed/>
    <w:rsid w:val="00E74A5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FF17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d">
    <w:name w:val="TOC Heading"/>
    <w:basedOn w:val="1"/>
    <w:next w:val="a"/>
    <w:uiPriority w:val="39"/>
    <w:unhideWhenUsed/>
    <w:qFormat/>
    <w:rsid w:val="00FF17FC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F17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FD5315"/>
    <w:pPr>
      <w:tabs>
        <w:tab w:val="right" w:leader="dot" w:pos="9345"/>
      </w:tabs>
      <w:spacing w:after="0"/>
      <w:jc w:val="center"/>
    </w:pPr>
  </w:style>
  <w:style w:type="paragraph" w:customStyle="1" w:styleId="paragraph">
    <w:name w:val="paragraph"/>
    <w:basedOn w:val="a"/>
    <w:rsid w:val="000B30D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normaltextrun">
    <w:name w:val="normaltextrun"/>
    <w:basedOn w:val="a0"/>
    <w:rsid w:val="000B30DB"/>
  </w:style>
  <w:style w:type="character" w:customStyle="1" w:styleId="eop">
    <w:name w:val="eop"/>
    <w:basedOn w:val="a0"/>
    <w:rsid w:val="000B30DB"/>
  </w:style>
  <w:style w:type="paragraph" w:styleId="11">
    <w:name w:val="toc 1"/>
    <w:basedOn w:val="a"/>
    <w:next w:val="a"/>
    <w:autoRedefine/>
    <w:uiPriority w:val="39"/>
    <w:unhideWhenUsed/>
    <w:rsid w:val="00093A84"/>
    <w:pPr>
      <w:spacing w:after="100"/>
    </w:pPr>
  </w:style>
  <w:style w:type="paragraph" w:styleId="3">
    <w:name w:val="toc 3"/>
    <w:basedOn w:val="a"/>
    <w:next w:val="a"/>
    <w:autoRedefine/>
    <w:uiPriority w:val="39"/>
    <w:unhideWhenUsed/>
    <w:rsid w:val="00093A84"/>
    <w:pPr>
      <w:spacing w:after="100" w:line="259" w:lineRule="auto"/>
      <w:ind w:left="440"/>
    </w:pPr>
    <w:rPr>
      <w:rFonts w:eastAsiaTheme="minorEastAsia"/>
      <w:lang w:eastAsia="ru-RU"/>
    </w:rPr>
  </w:style>
  <w:style w:type="paragraph" w:styleId="4">
    <w:name w:val="toc 4"/>
    <w:basedOn w:val="a"/>
    <w:next w:val="a"/>
    <w:autoRedefine/>
    <w:uiPriority w:val="39"/>
    <w:unhideWhenUsed/>
    <w:rsid w:val="00093A84"/>
    <w:pPr>
      <w:spacing w:after="100" w:line="259" w:lineRule="auto"/>
      <w:ind w:left="660"/>
    </w:pPr>
    <w:rPr>
      <w:rFonts w:eastAsiaTheme="minorEastAsia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093A84"/>
    <w:pPr>
      <w:spacing w:after="100" w:line="259" w:lineRule="auto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093A84"/>
    <w:pPr>
      <w:spacing w:after="100" w:line="259" w:lineRule="auto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093A84"/>
    <w:pPr>
      <w:spacing w:after="100" w:line="259" w:lineRule="auto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093A84"/>
    <w:pPr>
      <w:spacing w:after="100" w:line="259" w:lineRule="auto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093A84"/>
    <w:pPr>
      <w:spacing w:after="100" w:line="259" w:lineRule="auto"/>
      <w:ind w:left="1760"/>
    </w:pPr>
    <w:rPr>
      <w:rFonts w:eastAsiaTheme="minorEastAsia"/>
      <w:lang w:eastAsia="ru-RU"/>
    </w:rPr>
  </w:style>
  <w:style w:type="character" w:styleId="ae">
    <w:name w:val="Unresolved Mention"/>
    <w:basedOn w:val="a0"/>
    <w:uiPriority w:val="99"/>
    <w:semiHidden/>
    <w:unhideWhenUsed/>
    <w:rsid w:val="00093A8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79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0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2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CE21F9-8DBB-4A38-9372-C14B1AA90B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4</Pages>
  <Words>1689</Words>
  <Characters>9628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Asus</cp:lastModifiedBy>
  <cp:revision>5</cp:revision>
  <cp:lastPrinted>2023-09-14T21:26:00Z</cp:lastPrinted>
  <dcterms:created xsi:type="dcterms:W3CDTF">2024-01-28T10:10:00Z</dcterms:created>
  <dcterms:modified xsi:type="dcterms:W3CDTF">2024-01-28T11:24:00Z</dcterms:modified>
</cp:coreProperties>
</file>